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690952" w:rsidP="00007083">
      <w:pPr>
        <w:spacing w:line="400" w:lineRule="exact"/>
        <w:ind w:firstLine="560"/>
        <w:rPr>
          <w:rFonts w:ascii="宋体" w:hAnsi="宋体"/>
          <w:sz w:val="28"/>
          <w:szCs w:val="28"/>
        </w:rPr>
      </w:pPr>
      <w:ins w:id="2" w:author="18771030236@163.com" w:date="2020-02-20T16:29:00Z">
        <w:r>
          <w:rPr>
            <w:rFonts w:ascii="宋体" w:hAnsi="宋体" w:hint="eastAsia"/>
            <w:sz w:val="28"/>
            <w:szCs w:val="28"/>
          </w:rPr>
          <w:t>由于</w:t>
        </w:r>
      </w:ins>
      <w:ins w:id="3" w:author="18771030236@163.com" w:date="2020-02-20T16:31:00Z">
        <w:r w:rsidR="001C7BF2">
          <w:rPr>
            <w:rFonts w:ascii="宋体" w:hAnsi="宋体" w:hint="eastAsia"/>
            <w:sz w:val="28"/>
            <w:szCs w:val="28"/>
          </w:rPr>
          <w:t>计算机科学和多媒体技术</w:t>
        </w:r>
      </w:ins>
      <w:ins w:id="4" w:author="18771030236@163.com" w:date="2020-02-20T16:32:00Z">
        <w:r w:rsidR="001C7BF2">
          <w:rPr>
            <w:rFonts w:ascii="宋体" w:hAnsi="宋体" w:hint="eastAsia"/>
            <w:sz w:val="28"/>
            <w:szCs w:val="28"/>
          </w:rPr>
          <w:t>的不断创新，</w:t>
        </w:r>
      </w:ins>
      <w:del w:id="5" w:author="18771030236@163.com" w:date="2020-02-20T16:33:00Z">
        <w:r w:rsidR="00007083" w:rsidDel="001C7BF2">
          <w:rPr>
            <w:rFonts w:ascii="宋体" w:hAnsi="宋体" w:hint="eastAsia"/>
            <w:sz w:val="28"/>
            <w:szCs w:val="28"/>
          </w:rPr>
          <w:delText>随着计算机科学与多媒体技术的发展</w:delText>
        </w:r>
      </w:del>
      <w:del w:id="6" w:author="18771030236@163.com" w:date="2020-02-20T16:35:00Z">
        <w:r w:rsidR="00007083" w:rsidDel="001C7BF2">
          <w:rPr>
            <w:rFonts w:ascii="宋体" w:hAnsi="宋体" w:hint="eastAsia"/>
            <w:sz w:val="28"/>
            <w:szCs w:val="28"/>
          </w:rPr>
          <w:delText>，</w:delText>
        </w:r>
      </w:del>
      <w:r w:rsidR="00007083">
        <w:rPr>
          <w:rFonts w:ascii="宋体" w:hAnsi="宋体" w:hint="eastAsia"/>
          <w:sz w:val="28"/>
          <w:szCs w:val="28"/>
        </w:rPr>
        <w:t>虚拟现实因其沉浸式构想式特性得到越来越多的关注，全景视频作为虚拟现实技术重要的组成部分也</w:t>
      </w:r>
      <w:r w:rsidR="00B33AE9">
        <w:rPr>
          <w:rFonts w:ascii="宋体" w:hAnsi="宋体" w:hint="eastAsia"/>
          <w:sz w:val="28"/>
          <w:szCs w:val="28"/>
        </w:rPr>
        <w:t>在休闲</w:t>
      </w:r>
      <w:r w:rsidR="00007083">
        <w:rPr>
          <w:rFonts w:ascii="宋体" w:hAnsi="宋体" w:hint="eastAsia"/>
          <w:sz w:val="28"/>
          <w:szCs w:val="28"/>
        </w:rPr>
        <w:t>、教育</w:t>
      </w:r>
      <w:r w:rsidR="00B33AE9">
        <w:rPr>
          <w:rFonts w:ascii="宋体" w:hAnsi="宋体" w:hint="eastAsia"/>
          <w:sz w:val="28"/>
          <w:szCs w:val="28"/>
        </w:rPr>
        <w:t>和医学</w:t>
      </w:r>
      <w:r w:rsidR="00007083">
        <w:rPr>
          <w:rFonts w:ascii="宋体" w:hAnsi="宋体" w:hint="eastAsia"/>
          <w:sz w:val="28"/>
          <w:szCs w:val="28"/>
        </w:rPr>
        <w:t>等领域</w:t>
      </w:r>
      <w:r w:rsidR="00B33AE9">
        <w:rPr>
          <w:rFonts w:ascii="宋体" w:hAnsi="宋体" w:hint="eastAsia"/>
          <w:sz w:val="28"/>
          <w:szCs w:val="28"/>
        </w:rPr>
        <w:t>得到了应用</w:t>
      </w:r>
      <w:r w:rsidR="00007083">
        <w:rPr>
          <w:rFonts w:ascii="宋体" w:hAnsi="宋体" w:hint="eastAsia"/>
          <w:sz w:val="28"/>
          <w:szCs w:val="28"/>
        </w:rPr>
        <w:t>。</w:t>
      </w:r>
      <w:ins w:id="7" w:author="18771030236@163.com" w:date="2020-02-20T16:39:00Z">
        <w:r w:rsidR="001C7BF2">
          <w:rPr>
            <w:rFonts w:ascii="宋体" w:hAnsi="宋体" w:hint="eastAsia"/>
            <w:sz w:val="28"/>
            <w:szCs w:val="28"/>
          </w:rPr>
          <w:t>但是，全景视频</w:t>
        </w:r>
        <w:r w:rsidR="006C448E">
          <w:rPr>
            <w:rFonts w:ascii="宋体" w:hAnsi="宋体" w:hint="eastAsia"/>
            <w:sz w:val="28"/>
            <w:szCs w:val="28"/>
          </w:rPr>
          <w:t>数据</w:t>
        </w:r>
        <w:r w:rsidR="001C7BF2">
          <w:rPr>
            <w:rFonts w:ascii="宋体" w:hAnsi="宋体" w:hint="eastAsia"/>
            <w:sz w:val="28"/>
            <w:szCs w:val="28"/>
          </w:rPr>
          <w:t>量大、时延敏感</w:t>
        </w:r>
      </w:ins>
      <w:ins w:id="8" w:author="18771030236@163.com" w:date="2020-02-20T16:40:00Z">
        <w:r w:rsidR="006C448E">
          <w:rPr>
            <w:rFonts w:ascii="宋体" w:hAnsi="宋体" w:hint="eastAsia"/>
            <w:sz w:val="28"/>
            <w:szCs w:val="28"/>
          </w:rPr>
          <w:t>的特点对现有传输网络造成了巨大的压力。</w:t>
        </w:r>
      </w:ins>
      <w:del w:id="9" w:author="18771030236@163.com" w:date="2020-02-20T16:40:00Z">
        <w:r w:rsidR="00007083" w:rsidDel="006C448E">
          <w:rPr>
            <w:rFonts w:ascii="宋体" w:hAnsi="宋体" w:hint="eastAsia"/>
            <w:sz w:val="28"/>
            <w:szCs w:val="28"/>
          </w:rPr>
          <w:delText>然而全景视频高码率低时延的特点对现有传输网络带来了极大的挑战。</w:delText>
        </w:r>
      </w:del>
      <w:r w:rsidR="00007083">
        <w:rPr>
          <w:rFonts w:ascii="宋体" w:hAnsi="宋体" w:hint="eastAsia"/>
          <w:sz w:val="28"/>
          <w:szCs w:val="28"/>
        </w:rPr>
        <w:t>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w:t>
      </w:r>
      <w:ins w:id="10" w:author="18771030236@163.com" w:date="2020-02-20T16:43:00Z">
        <w:r w:rsidR="006C448E">
          <w:rPr>
            <w:rFonts w:ascii="宋体" w:hAnsi="宋体" w:hint="eastAsia"/>
            <w:sz w:val="28"/>
            <w:szCs w:val="28"/>
          </w:rPr>
          <w:t>基于现有研究改进了</w:t>
        </w:r>
      </w:ins>
      <w:del w:id="11" w:author="18771030236@163.com" w:date="2020-02-20T16:43:00Z">
        <w:r w:rsidDel="006C448E">
          <w:rPr>
            <w:rFonts w:ascii="宋体" w:hAnsi="宋体" w:hint="eastAsia"/>
            <w:sz w:val="28"/>
            <w:szCs w:val="28"/>
          </w:rPr>
          <w:delText>在现有研究的基础上，提出了一种</w:delText>
        </w:r>
      </w:del>
      <w:r>
        <w:rPr>
          <w:rFonts w:ascii="宋体" w:hAnsi="宋体" w:hint="eastAsia"/>
          <w:sz w:val="28"/>
          <w:szCs w:val="28"/>
        </w:rPr>
        <w:t>基于用户历史观看轨迹的视口预测算法，首先根据当前用户的历史视口数据使用长短期记忆模型初步预测出视口中心位置的经纬度坐标，</w:t>
      </w:r>
      <w:del w:id="12" w:author="18771030236@163.com" w:date="2020-02-20T20:16:00Z">
        <w:r w:rsidDel="00AA10BA">
          <w:rPr>
            <w:rFonts w:ascii="宋体" w:hAnsi="宋体" w:hint="eastAsia"/>
            <w:sz w:val="28"/>
            <w:szCs w:val="28"/>
          </w:rPr>
          <w:delText>为了进一步提高长期预测的准确度</w:delText>
        </w:r>
      </w:del>
      <w:del w:id="13" w:author="18771030236@163.com" w:date="2020-02-20T16:45:00Z">
        <w:r w:rsidDel="006C448E">
          <w:rPr>
            <w:rFonts w:ascii="宋体" w:hAnsi="宋体" w:hint="eastAsia"/>
            <w:sz w:val="28"/>
            <w:szCs w:val="28"/>
          </w:rPr>
          <w:delText>，</w:delText>
        </w:r>
      </w:del>
      <w:ins w:id="14" w:author="18771030236@163.com" w:date="2020-02-20T20:17:00Z">
        <w:r w:rsidR="00AA10BA">
          <w:rPr>
            <w:rFonts w:ascii="宋体" w:hAnsi="宋体" w:hint="eastAsia"/>
            <w:sz w:val="28"/>
            <w:szCs w:val="28"/>
          </w:rPr>
          <w:t>然后</w:t>
        </w:r>
      </w:ins>
      <w:r>
        <w:rPr>
          <w:rFonts w:ascii="宋体" w:hAnsi="宋体" w:hint="eastAsia"/>
          <w:sz w:val="28"/>
          <w:szCs w:val="28"/>
        </w:rPr>
        <w:t>我们结合其他用户的视口数据对初步预测结果进行调整</w:t>
      </w:r>
      <w:ins w:id="15" w:author="18771030236@163.com" w:date="2020-02-20T20:17:00Z">
        <w:r w:rsidR="00AA10BA">
          <w:rPr>
            <w:rFonts w:ascii="宋体" w:hAnsi="宋体" w:hint="eastAsia"/>
            <w:sz w:val="28"/>
            <w:szCs w:val="28"/>
          </w:rPr>
          <w:t>以调高准确度</w:t>
        </w:r>
      </w:ins>
      <w:r>
        <w:rPr>
          <w:rFonts w:ascii="宋体" w:hAnsi="宋体" w:hint="eastAsia"/>
          <w:sz w:val="28"/>
          <w:szCs w:val="28"/>
        </w:rPr>
        <w:t>。实验结果表明，我们提出的预测算法</w:t>
      </w:r>
      <w:del w:id="16" w:author="18771030236@163.com" w:date="2020-02-20T20:20:00Z">
        <w:r w:rsidDel="00AA10BA">
          <w:rPr>
            <w:rFonts w:ascii="宋体" w:hAnsi="宋体" w:hint="eastAsia"/>
            <w:sz w:val="28"/>
            <w:szCs w:val="28"/>
          </w:rPr>
          <w:delText>比起基准算法</w:delText>
        </w:r>
      </w:del>
      <w:ins w:id="17" w:author="18771030236@163.com" w:date="2020-02-20T20:20:00Z">
        <w:r w:rsidR="00AA10BA">
          <w:rPr>
            <w:rFonts w:ascii="宋体" w:hAnsi="宋体" w:hint="eastAsia"/>
            <w:sz w:val="28"/>
            <w:szCs w:val="28"/>
          </w:rPr>
          <w:t>在准确度方面比起基准算法有了一定的提升</w:t>
        </w:r>
      </w:ins>
      <w:del w:id="18" w:author="18771030236@163.com" w:date="2020-02-20T20:20:00Z">
        <w:r w:rsidDel="00AA10BA">
          <w:rPr>
            <w:rFonts w:ascii="宋体" w:hAnsi="宋体" w:hint="eastAsia"/>
            <w:sz w:val="28"/>
            <w:szCs w:val="28"/>
          </w:rPr>
          <w:delText>能够取得较高的预测准确度</w:delText>
        </w:r>
      </w:del>
      <w:r>
        <w:rPr>
          <w:rFonts w:ascii="宋体" w:hAnsi="宋体" w:hint="eastAsia"/>
          <w:sz w:val="28"/>
          <w:szCs w:val="28"/>
        </w:rPr>
        <w:t>。</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w:t>
      </w:r>
      <w:ins w:id="19" w:author="18771030236@163.com" w:date="2020-02-20T20:27:00Z">
        <w:r w:rsidR="002942EB">
          <w:rPr>
            <w:rFonts w:ascii="宋体" w:hAnsi="宋体" w:hint="eastAsia"/>
            <w:sz w:val="28"/>
            <w:szCs w:val="28"/>
          </w:rPr>
          <w:t>首先研究</w:t>
        </w:r>
      </w:ins>
      <w:del w:id="20" w:author="18771030236@163.com" w:date="2020-02-20T20:27:00Z">
        <w:r w:rsidDel="002942EB">
          <w:rPr>
            <w:rFonts w:ascii="宋体" w:hAnsi="宋体" w:hint="eastAsia"/>
            <w:sz w:val="28"/>
            <w:szCs w:val="28"/>
          </w:rPr>
          <w:delText>分析</w:delText>
        </w:r>
      </w:del>
      <w:r>
        <w:rPr>
          <w:rFonts w:ascii="宋体" w:hAnsi="宋体" w:hint="eastAsia"/>
          <w:sz w:val="28"/>
          <w:szCs w:val="28"/>
        </w:rPr>
        <w:t>了LTE</w:t>
      </w:r>
      <w:del w:id="21" w:author="18771030236@163.com" w:date="2020-02-20T20:27:00Z">
        <w:r w:rsidDel="002942EB">
          <w:rPr>
            <w:rFonts w:ascii="宋体" w:hAnsi="宋体" w:hint="eastAsia"/>
            <w:sz w:val="28"/>
            <w:szCs w:val="28"/>
          </w:rPr>
          <w:delText>网络</w:delText>
        </w:r>
      </w:del>
      <w:del w:id="22" w:author="18771030236@163.com" w:date="2020-02-20T20:28:00Z">
        <w:r w:rsidDel="002942EB">
          <w:rPr>
            <w:rFonts w:ascii="宋体" w:hAnsi="宋体" w:hint="eastAsia"/>
            <w:sz w:val="28"/>
            <w:szCs w:val="28"/>
          </w:rPr>
          <w:delText>下经典的</w:delText>
        </w:r>
      </w:del>
      <w:ins w:id="23" w:author="18771030236@163.com" w:date="2020-02-20T20:28:00Z">
        <w:r w:rsidR="002942EB">
          <w:rPr>
            <w:rFonts w:ascii="宋体" w:hAnsi="宋体" w:hint="eastAsia"/>
            <w:sz w:val="28"/>
            <w:szCs w:val="28"/>
          </w:rPr>
          <w:t>系统中几种常见的下行</w:t>
        </w:r>
      </w:ins>
      <w:r>
        <w:rPr>
          <w:rFonts w:ascii="宋体" w:hAnsi="宋体" w:hint="eastAsia"/>
          <w:sz w:val="28"/>
          <w:szCs w:val="28"/>
        </w:rPr>
        <w:t>资源调度算法，</w:t>
      </w:r>
      <w:ins w:id="24" w:author="18771030236@163.com" w:date="2020-02-20T20:29:00Z">
        <w:r w:rsidR="002942EB">
          <w:rPr>
            <w:rFonts w:ascii="宋体" w:hAnsi="宋体" w:hint="eastAsia"/>
            <w:sz w:val="28"/>
            <w:szCs w:val="28"/>
          </w:rPr>
          <w:t>考虑到这些</w:t>
        </w:r>
      </w:ins>
      <w:del w:id="25" w:author="18771030236@163.com" w:date="2020-02-20T20:28:00Z">
        <w:r w:rsidDel="002942EB">
          <w:rPr>
            <w:rFonts w:ascii="宋体" w:hAnsi="宋体" w:hint="eastAsia"/>
            <w:sz w:val="28"/>
            <w:szCs w:val="28"/>
          </w:rPr>
          <w:delText>针对经典</w:delText>
        </w:r>
      </w:del>
      <w:r>
        <w:rPr>
          <w:rFonts w:ascii="宋体" w:hAnsi="宋体" w:hint="eastAsia"/>
          <w:sz w:val="28"/>
          <w:szCs w:val="28"/>
        </w:rPr>
        <w:t>算法在</w:t>
      </w:r>
      <w:ins w:id="26" w:author="18771030236@163.com" w:date="2020-02-20T20:29:00Z">
        <w:r w:rsidR="002942EB">
          <w:rPr>
            <w:rFonts w:ascii="宋体" w:hAnsi="宋体" w:hint="eastAsia"/>
            <w:sz w:val="28"/>
            <w:szCs w:val="28"/>
          </w:rPr>
          <w:t>调度</w:t>
        </w:r>
      </w:ins>
      <w:ins w:id="27" w:author="18771030236@163.com" w:date="2020-02-20T20:30:00Z">
        <w:r w:rsidR="002942EB">
          <w:rPr>
            <w:rFonts w:ascii="宋体" w:hAnsi="宋体" w:hint="eastAsia"/>
            <w:sz w:val="28"/>
            <w:szCs w:val="28"/>
          </w:rPr>
          <w:t>视频等</w:t>
        </w:r>
      </w:ins>
      <w:r>
        <w:rPr>
          <w:rFonts w:ascii="宋体" w:hAnsi="宋体" w:hint="eastAsia"/>
          <w:sz w:val="28"/>
          <w:szCs w:val="28"/>
        </w:rPr>
        <w:t>实时业务</w:t>
      </w:r>
      <w:del w:id="28" w:author="18771030236@163.com" w:date="2020-02-20T20:29:00Z">
        <w:r w:rsidDel="002942EB">
          <w:rPr>
            <w:rFonts w:ascii="宋体" w:hAnsi="宋体" w:hint="eastAsia"/>
            <w:sz w:val="28"/>
            <w:szCs w:val="28"/>
          </w:rPr>
          <w:delText>调度方面的问题</w:delText>
        </w:r>
      </w:del>
      <w:ins w:id="29" w:author="18771030236@163.com" w:date="2020-02-20T20:30:00Z">
        <w:r w:rsidR="002942EB">
          <w:rPr>
            <w:rFonts w:ascii="宋体" w:hAnsi="宋体" w:hint="eastAsia"/>
            <w:sz w:val="28"/>
            <w:szCs w:val="28"/>
          </w:rPr>
          <w:t>时有一些不足之处</w:t>
        </w:r>
      </w:ins>
      <w:r>
        <w:rPr>
          <w:rFonts w:ascii="宋体" w:hAnsi="宋体" w:hint="eastAsia"/>
          <w:sz w:val="28"/>
          <w:szCs w:val="28"/>
        </w:rPr>
        <w:t>，</w:t>
      </w:r>
      <w:del w:id="30" w:author="18771030236@163.com" w:date="2020-02-20T20:31:00Z">
        <w:r w:rsidDel="002942EB">
          <w:rPr>
            <w:rFonts w:ascii="宋体" w:hAnsi="宋体" w:hint="eastAsia"/>
            <w:sz w:val="28"/>
            <w:szCs w:val="28"/>
          </w:rPr>
          <w:delText>本文</w:delText>
        </w:r>
      </w:del>
      <w:ins w:id="31" w:author="18771030236@163.com" w:date="2020-02-20T20:31:00Z">
        <w:r w:rsidR="002942EB">
          <w:rPr>
            <w:rFonts w:ascii="宋体" w:hAnsi="宋体" w:hint="eastAsia"/>
            <w:sz w:val="28"/>
            <w:szCs w:val="28"/>
          </w:rPr>
          <w:t>我们</w:t>
        </w:r>
      </w:ins>
      <w:r>
        <w:rPr>
          <w:rFonts w:ascii="宋体" w:hAnsi="宋体" w:hint="eastAsia"/>
          <w:sz w:val="28"/>
          <w:szCs w:val="28"/>
        </w:rPr>
        <w:t>提出了</w:t>
      </w:r>
      <w:ins w:id="32" w:author="18771030236@163.com" w:date="2020-02-20T20:33:00Z">
        <w:r w:rsidR="002942EB">
          <w:rPr>
            <w:rFonts w:ascii="宋体" w:hAnsi="宋体" w:hint="eastAsia"/>
            <w:sz w:val="28"/>
            <w:szCs w:val="28"/>
          </w:rPr>
          <w:t>一种</w:t>
        </w:r>
      </w:ins>
      <w:ins w:id="33" w:author="18771030236@163.com" w:date="2020-02-20T20:32:00Z">
        <w:r w:rsidR="002942EB">
          <w:rPr>
            <w:rFonts w:ascii="宋体" w:hAnsi="宋体" w:hint="eastAsia"/>
            <w:sz w:val="28"/>
            <w:szCs w:val="28"/>
          </w:rPr>
          <w:t>使用Q学习来进行调度决策的改进算法，</w:t>
        </w:r>
      </w:ins>
      <w:del w:id="34" w:author="18771030236@163.com" w:date="2020-02-20T20:32:00Z">
        <w:r w:rsidDel="002942EB">
          <w:rPr>
            <w:rFonts w:ascii="宋体" w:hAnsi="宋体" w:hint="eastAsia"/>
            <w:sz w:val="28"/>
            <w:szCs w:val="28"/>
          </w:rPr>
          <w:delText>一种</w:delText>
        </w:r>
      </w:del>
      <w:del w:id="35" w:author="18771030236@163.com" w:date="2020-02-20T20:33:00Z">
        <w:r w:rsidDel="002942EB">
          <w:rPr>
            <w:rFonts w:ascii="宋体" w:hAnsi="宋体" w:hint="eastAsia"/>
            <w:sz w:val="28"/>
            <w:szCs w:val="28"/>
          </w:rPr>
          <w:delText>基于</w:delText>
        </w:r>
        <w:r w:rsidDel="002942EB">
          <w:rPr>
            <w:rFonts w:hint="eastAsia"/>
            <w:sz w:val="28"/>
            <w:szCs w:val="28"/>
          </w:rPr>
          <w:delText>Q</w:delText>
        </w:r>
        <w:r w:rsidDel="002942EB">
          <w:rPr>
            <w:rFonts w:ascii="宋体" w:hAnsi="宋体" w:hint="eastAsia"/>
            <w:sz w:val="28"/>
            <w:szCs w:val="28"/>
          </w:rPr>
          <w:delText>学习的下行调度算法，</w:delText>
        </w:r>
      </w:del>
      <w:r>
        <w:rPr>
          <w:rFonts w:ascii="宋体" w:hAnsi="宋体" w:hint="eastAsia"/>
          <w:sz w:val="28"/>
          <w:szCs w:val="28"/>
        </w:rPr>
        <w:t>可以根据实时变化的网络状态在每个调度间隔自适应地选择</w:t>
      </w:r>
      <w:ins w:id="36" w:author="18771030236@163.com" w:date="2020-02-20T20:34:00Z">
        <w:r w:rsidR="002942EB">
          <w:rPr>
            <w:rFonts w:ascii="宋体" w:hAnsi="宋体" w:hint="eastAsia"/>
            <w:sz w:val="28"/>
            <w:szCs w:val="28"/>
          </w:rPr>
          <w:t>最合适的</w:t>
        </w:r>
      </w:ins>
      <w:del w:id="37" w:author="18771030236@163.com" w:date="2020-02-20T20:34:00Z">
        <w:r w:rsidDel="002942EB">
          <w:rPr>
            <w:rFonts w:ascii="宋体" w:hAnsi="宋体" w:hint="eastAsia"/>
            <w:sz w:val="28"/>
            <w:szCs w:val="28"/>
          </w:rPr>
          <w:delText>不同的</w:delText>
        </w:r>
      </w:del>
      <w:r>
        <w:rPr>
          <w:rFonts w:ascii="宋体" w:hAnsi="宋体" w:hint="eastAsia"/>
          <w:sz w:val="28"/>
          <w:szCs w:val="28"/>
        </w:rPr>
        <w:t>调度算法</w:t>
      </w:r>
      <w:del w:id="38" w:author="18771030236@163.com" w:date="2020-02-20T20:35:00Z">
        <w:r w:rsidDel="002942EB">
          <w:rPr>
            <w:rFonts w:ascii="宋体" w:hAnsi="宋体" w:hint="eastAsia"/>
            <w:sz w:val="28"/>
            <w:szCs w:val="28"/>
          </w:rPr>
          <w:delText>以</w:delText>
        </w:r>
      </w:del>
      <w:del w:id="39" w:author="18771030236@163.com" w:date="2020-02-20T20:34:00Z">
        <w:r w:rsidDel="002942EB">
          <w:rPr>
            <w:rFonts w:ascii="宋体" w:hAnsi="宋体" w:hint="eastAsia"/>
            <w:sz w:val="28"/>
            <w:szCs w:val="28"/>
          </w:rPr>
          <w:delText>获得奖励最大化</w:delText>
        </w:r>
      </w:del>
      <w:r>
        <w:rPr>
          <w:rFonts w:ascii="宋体" w:hAnsi="宋体" w:hint="eastAsia"/>
          <w:sz w:val="28"/>
          <w:szCs w:val="28"/>
        </w:rPr>
        <w:t>。仿真实验表明我们提出的算法在吞吐量、丢包率和时延等指标上优于经典算法</w:t>
      </w:r>
      <w:del w:id="40" w:author="18771030236@163.com" w:date="2020-02-20T20:34:00Z">
        <w:r w:rsidDel="002942EB">
          <w:rPr>
            <w:rFonts w:ascii="宋体" w:hAnsi="宋体" w:hint="eastAsia"/>
            <w:sz w:val="28"/>
            <w:szCs w:val="28"/>
          </w:rPr>
          <w:delText>，尤其在调度视频业务方面</w:delText>
        </w:r>
      </w:del>
      <w:r>
        <w:rPr>
          <w:rFonts w:ascii="宋体" w:hAnsi="宋体" w:hint="eastAsia"/>
          <w:sz w:val="28"/>
          <w:szCs w:val="28"/>
        </w:rPr>
        <w:t>。</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lastRenderedPageBreak/>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DF0DA0">
      <w:pPr>
        <w:widowControl/>
        <w:ind w:firstLineChars="0" w:firstLine="0"/>
        <w:jc w:val="center"/>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data and delay-sensitive features have put tremendous pressure on existing transmission networks. Therefore, how to maximize the viewing experience of multiple users in a limited network bandwidth is crucial. This article mainly optimizes the transmission of panoramic video from the perspective of panoramic video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long-term and short-term memory model to initially predict the latitude and longitude coordinates of the center of the viewport. Then we combined the views of other users Adjust the preliminary forecast results to improve the accuracy. </w:t>
      </w:r>
      <w:r w:rsidRPr="002942EB">
        <w:rPr>
          <w:sz w:val="28"/>
          <w:szCs w:val="28"/>
        </w:rPr>
        <w:lastRenderedPageBreak/>
        <w:t>The 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On the other hand, how to scientifically schedule bandwidth resources to meet the needs of users of different types of services is also a research focus. We first studied several common downlink resource scheduling algorithms in LTE systems. Considering that these algorithms have some shortcomings when scheduling real-time services such as video, we propose an improved algorithm that uses Q learning to make scheduling decisions. The most appropriate scheduling algorithm is adaptively selected at each scheduling interval according to the network state that changes in real time. Simulation experiments show that our proposed algorithm is superior to classical algorithms in terms of throughput, packet loss rate, and delay.</w:t>
      </w:r>
    </w:p>
    <w:sdt>
      <w:sdtPr>
        <w:id w:val="340986170"/>
        <w:docPartObj>
          <w:docPartGallery w:val="Table of Contents"/>
          <w:docPartUnique/>
        </w:docPartObj>
      </w:sdtPr>
      <w:sdtEndPr>
        <w:rPr>
          <w:b/>
          <w:bCs/>
          <w:noProof/>
        </w:rPr>
      </w:sdtEndPr>
      <w:sdtContent>
        <w:p w:rsidR="002942EB" w:rsidRDefault="002942EB" w:rsidP="002F5ECB">
          <w:pPr>
            <w:ind w:firstLine="480"/>
            <w:jc w:val="center"/>
            <w:rPr>
              <w:ins w:id="41" w:author="18771030236@163.com" w:date="2020-02-20T20:38:00Z"/>
            </w:rPr>
          </w:pPr>
        </w:p>
        <w:p w:rsidR="002942EB" w:rsidRDefault="002942EB">
          <w:pPr>
            <w:widowControl/>
            <w:spacing w:line="240" w:lineRule="auto"/>
            <w:ind w:firstLineChars="0" w:firstLine="0"/>
            <w:jc w:val="left"/>
            <w:rPr>
              <w:ins w:id="42" w:author="18771030236@163.com" w:date="2020-02-20T20:38:00Z"/>
            </w:rPr>
          </w:pPr>
          <w:ins w:id="43" w:author="18771030236@163.com" w:date="2020-02-20T20:38:00Z">
            <w:r>
              <w:br w:type="page"/>
            </w:r>
          </w:ins>
        </w:p>
        <w:p w:rsidR="002F5ECB" w:rsidRDefault="002F5ECB" w:rsidP="002F5ECB">
          <w:pPr>
            <w:ind w:firstLine="640"/>
            <w:jc w:val="center"/>
            <w:rPr>
              <w:rFonts w:ascii="黑体" w:eastAsia="黑体" w:hAnsi="黑体"/>
              <w:sz w:val="32"/>
              <w:szCs w:val="32"/>
            </w:rPr>
          </w:pPr>
          <w:r w:rsidRPr="002F5ECB">
            <w:rPr>
              <w:rFonts w:ascii="黑体" w:eastAsia="黑体" w:hAnsi="黑体" w:hint="eastAsia"/>
              <w:sz w:val="32"/>
              <w:szCs w:val="32"/>
            </w:rPr>
            <w:lastRenderedPageBreak/>
            <w:t>目录</w:t>
          </w:r>
        </w:p>
        <w:p w:rsidR="002F5ECB" w:rsidRPr="002F5ECB" w:rsidRDefault="002F5ECB" w:rsidP="002F5ECB">
          <w:pPr>
            <w:ind w:firstLine="640"/>
            <w:jc w:val="center"/>
            <w:rPr>
              <w:rFonts w:ascii="黑体" w:eastAsia="黑体" w:hAnsi="黑体"/>
              <w:sz w:val="32"/>
              <w:szCs w:val="32"/>
            </w:rPr>
          </w:pPr>
        </w:p>
        <w:p w:rsidR="002F5ECB" w:rsidRPr="002F5ECB" w:rsidRDefault="002F5ECB" w:rsidP="002F5ECB">
          <w:pPr>
            <w:ind w:firstLine="480"/>
          </w:pPr>
        </w:p>
        <w:p w:rsidR="002942EB"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123538" w:history="1">
            <w:r w:rsidR="002942EB" w:rsidRPr="000F45CD">
              <w:rPr>
                <w:rStyle w:val="a9"/>
                <w:noProof/>
              </w:rPr>
              <w:t>第一章</w:t>
            </w:r>
            <w:r w:rsidR="002942EB" w:rsidRPr="000F45CD">
              <w:rPr>
                <w:rStyle w:val="a9"/>
                <w:noProof/>
              </w:rPr>
              <w:t xml:space="preserve"> </w:t>
            </w:r>
            <w:r w:rsidR="002942EB" w:rsidRPr="000F45CD">
              <w:rPr>
                <w:rStyle w:val="a9"/>
                <w:noProof/>
              </w:rPr>
              <w:t>绪论</w:t>
            </w:r>
            <w:r w:rsidR="002942EB">
              <w:rPr>
                <w:noProof/>
                <w:webHidden/>
              </w:rPr>
              <w:tab/>
            </w:r>
            <w:r w:rsidR="002942EB">
              <w:rPr>
                <w:noProof/>
                <w:webHidden/>
              </w:rPr>
              <w:fldChar w:fldCharType="begin"/>
            </w:r>
            <w:r w:rsidR="002942EB">
              <w:rPr>
                <w:noProof/>
                <w:webHidden/>
              </w:rPr>
              <w:instrText xml:space="preserve"> PAGEREF _Toc33123538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39" w:history="1">
            <w:r w:rsidR="002942EB" w:rsidRPr="000F45CD">
              <w:rPr>
                <w:rStyle w:val="a9"/>
                <w:noProof/>
              </w:rPr>
              <w:t xml:space="preserve">1.1 </w:t>
            </w:r>
            <w:r w:rsidR="002942EB" w:rsidRPr="000F45CD">
              <w:rPr>
                <w:rStyle w:val="a9"/>
                <w:noProof/>
              </w:rPr>
              <w:t>研究背景与意义</w:t>
            </w:r>
            <w:r w:rsidR="002942EB" w:rsidRPr="000F45CD">
              <w:rPr>
                <w:rStyle w:val="a9"/>
                <w:noProof/>
              </w:rPr>
              <w:t>(6537)</w:t>
            </w:r>
            <w:r w:rsidR="002942EB">
              <w:rPr>
                <w:noProof/>
                <w:webHidden/>
              </w:rPr>
              <w:tab/>
            </w:r>
            <w:r w:rsidR="002942EB">
              <w:rPr>
                <w:noProof/>
                <w:webHidden/>
              </w:rPr>
              <w:fldChar w:fldCharType="begin"/>
            </w:r>
            <w:r w:rsidR="002942EB">
              <w:rPr>
                <w:noProof/>
                <w:webHidden/>
              </w:rPr>
              <w:instrText xml:space="preserve"> PAGEREF _Toc33123539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40" w:history="1">
            <w:r w:rsidR="002942EB" w:rsidRPr="000F45CD">
              <w:rPr>
                <w:rStyle w:val="a9"/>
                <w:noProof/>
              </w:rPr>
              <w:t xml:space="preserve">1.2 </w:t>
            </w:r>
            <w:r w:rsidR="002942EB" w:rsidRPr="000F45CD">
              <w:rPr>
                <w:rStyle w:val="a9"/>
                <w:noProof/>
              </w:rPr>
              <w:t>国内外研究现状</w:t>
            </w:r>
            <w:r w:rsidR="002942EB">
              <w:rPr>
                <w:noProof/>
                <w:webHidden/>
              </w:rPr>
              <w:tab/>
            </w:r>
            <w:r w:rsidR="002942EB">
              <w:rPr>
                <w:noProof/>
                <w:webHidden/>
              </w:rPr>
              <w:fldChar w:fldCharType="begin"/>
            </w:r>
            <w:r w:rsidR="002942EB">
              <w:rPr>
                <w:noProof/>
                <w:webHidden/>
              </w:rPr>
              <w:instrText xml:space="preserve"> PAGEREF _Toc33123540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41" w:history="1">
            <w:r w:rsidR="002942EB" w:rsidRPr="000F45CD">
              <w:rPr>
                <w:rStyle w:val="a9"/>
                <w:noProof/>
              </w:rPr>
              <w:t xml:space="preserve">1.2.1 </w:t>
            </w:r>
            <w:r w:rsidR="002942EB" w:rsidRPr="000F45CD">
              <w:rPr>
                <w:rStyle w:val="a9"/>
                <w:noProof/>
              </w:rPr>
              <w:t>全景视频视口预测研究现状</w:t>
            </w:r>
            <w:r w:rsidR="002942EB">
              <w:rPr>
                <w:noProof/>
                <w:webHidden/>
              </w:rPr>
              <w:tab/>
            </w:r>
            <w:r w:rsidR="002942EB">
              <w:rPr>
                <w:noProof/>
                <w:webHidden/>
              </w:rPr>
              <w:fldChar w:fldCharType="begin"/>
            </w:r>
            <w:r w:rsidR="002942EB">
              <w:rPr>
                <w:noProof/>
                <w:webHidden/>
              </w:rPr>
              <w:instrText xml:space="preserve"> PAGEREF _Toc33123541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42" w:history="1">
            <w:r w:rsidR="002942EB" w:rsidRPr="000F45CD">
              <w:rPr>
                <w:rStyle w:val="a9"/>
                <w:noProof/>
              </w:rPr>
              <w:t>1.2.2  LTE</w:t>
            </w:r>
            <w:r w:rsidR="002942EB" w:rsidRPr="000F45CD">
              <w:rPr>
                <w:rStyle w:val="a9"/>
                <w:noProof/>
              </w:rPr>
              <w:t>资源调度算法研究现状</w:t>
            </w:r>
            <w:r w:rsidR="002942EB">
              <w:rPr>
                <w:noProof/>
                <w:webHidden/>
              </w:rPr>
              <w:tab/>
            </w:r>
            <w:r w:rsidR="002942EB">
              <w:rPr>
                <w:noProof/>
                <w:webHidden/>
              </w:rPr>
              <w:fldChar w:fldCharType="begin"/>
            </w:r>
            <w:r w:rsidR="002942EB">
              <w:rPr>
                <w:noProof/>
                <w:webHidden/>
              </w:rPr>
              <w:instrText xml:space="preserve"> PAGEREF _Toc33123542 \h </w:instrText>
            </w:r>
            <w:r w:rsidR="002942EB">
              <w:rPr>
                <w:noProof/>
                <w:webHidden/>
              </w:rPr>
            </w:r>
            <w:r w:rsidR="002942EB">
              <w:rPr>
                <w:noProof/>
                <w:webHidden/>
              </w:rPr>
              <w:fldChar w:fldCharType="separate"/>
            </w:r>
            <w:r w:rsidR="002942EB">
              <w:rPr>
                <w:noProof/>
                <w:webHidden/>
              </w:rPr>
              <w:t>5</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43" w:history="1">
            <w:r w:rsidR="002942EB" w:rsidRPr="000F45CD">
              <w:rPr>
                <w:rStyle w:val="a9"/>
                <w:noProof/>
              </w:rPr>
              <w:t xml:space="preserve">1.3 </w:t>
            </w:r>
            <w:r w:rsidR="002942EB" w:rsidRPr="000F45CD">
              <w:rPr>
                <w:rStyle w:val="a9"/>
                <w:noProof/>
              </w:rPr>
              <w:t>主要研究内容</w:t>
            </w:r>
            <w:r w:rsidR="002942EB">
              <w:rPr>
                <w:noProof/>
                <w:webHidden/>
              </w:rPr>
              <w:tab/>
            </w:r>
            <w:r w:rsidR="002942EB">
              <w:rPr>
                <w:noProof/>
                <w:webHidden/>
              </w:rPr>
              <w:fldChar w:fldCharType="begin"/>
            </w:r>
            <w:r w:rsidR="002942EB">
              <w:rPr>
                <w:noProof/>
                <w:webHidden/>
              </w:rPr>
              <w:instrText xml:space="preserve"> PAGEREF _Toc33123543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44" w:history="1">
            <w:r w:rsidR="002942EB" w:rsidRPr="000F45CD">
              <w:rPr>
                <w:rStyle w:val="a9"/>
                <w:noProof/>
              </w:rPr>
              <w:t xml:space="preserve">1.4 </w:t>
            </w:r>
            <w:r w:rsidR="002942EB" w:rsidRPr="000F45CD">
              <w:rPr>
                <w:rStyle w:val="a9"/>
                <w:noProof/>
              </w:rPr>
              <w:t>本文组织结构</w:t>
            </w:r>
            <w:r w:rsidR="002942EB">
              <w:rPr>
                <w:noProof/>
                <w:webHidden/>
              </w:rPr>
              <w:tab/>
            </w:r>
            <w:r w:rsidR="002942EB">
              <w:rPr>
                <w:noProof/>
                <w:webHidden/>
              </w:rPr>
              <w:fldChar w:fldCharType="begin"/>
            </w:r>
            <w:r w:rsidR="002942EB">
              <w:rPr>
                <w:noProof/>
                <w:webHidden/>
              </w:rPr>
              <w:instrText xml:space="preserve"> PAGEREF _Toc33123544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45" w:history="1">
            <w:r w:rsidR="002942EB" w:rsidRPr="000F45CD">
              <w:rPr>
                <w:rStyle w:val="a9"/>
                <w:noProof/>
              </w:rPr>
              <w:t>第二章</w:t>
            </w:r>
            <w:r w:rsidR="002942EB" w:rsidRPr="000F45CD">
              <w:rPr>
                <w:rStyle w:val="a9"/>
                <w:noProof/>
              </w:rPr>
              <w:t xml:space="preserve">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5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46" w:history="1">
            <w:r w:rsidR="002942EB" w:rsidRPr="000F45CD">
              <w:rPr>
                <w:rStyle w:val="a9"/>
                <w:noProof/>
              </w:rPr>
              <w:t xml:space="preserve">2.1 </w:t>
            </w:r>
            <w:r w:rsidR="002942EB" w:rsidRPr="000F45CD">
              <w:rPr>
                <w:rStyle w:val="a9"/>
                <w:noProof/>
              </w:rPr>
              <w:t>视口预测相关技术</w:t>
            </w:r>
            <w:r w:rsidR="002942EB">
              <w:rPr>
                <w:noProof/>
                <w:webHidden/>
              </w:rPr>
              <w:tab/>
            </w:r>
            <w:r w:rsidR="002942EB">
              <w:rPr>
                <w:noProof/>
                <w:webHidden/>
              </w:rPr>
              <w:fldChar w:fldCharType="begin"/>
            </w:r>
            <w:r w:rsidR="002942EB">
              <w:rPr>
                <w:noProof/>
                <w:webHidden/>
              </w:rPr>
              <w:instrText xml:space="preserve"> PAGEREF _Toc33123546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47" w:history="1">
            <w:r w:rsidR="002942EB" w:rsidRPr="000F45CD">
              <w:rPr>
                <w:rStyle w:val="a9"/>
                <w:noProof/>
              </w:rPr>
              <w:t xml:space="preserve">2.1.1 </w:t>
            </w:r>
            <w:r w:rsidR="002942EB" w:rsidRPr="000F45CD">
              <w:rPr>
                <w:rStyle w:val="a9"/>
                <w:noProof/>
              </w:rPr>
              <w:t>相关定义</w:t>
            </w:r>
            <w:r w:rsidR="002942EB">
              <w:rPr>
                <w:noProof/>
                <w:webHidden/>
              </w:rPr>
              <w:tab/>
            </w:r>
            <w:r w:rsidR="002942EB">
              <w:rPr>
                <w:noProof/>
                <w:webHidden/>
              </w:rPr>
              <w:fldChar w:fldCharType="begin"/>
            </w:r>
            <w:r w:rsidR="002942EB">
              <w:rPr>
                <w:noProof/>
                <w:webHidden/>
              </w:rPr>
              <w:instrText xml:space="preserve"> PAGEREF _Toc33123547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48" w:history="1">
            <w:r w:rsidR="002942EB" w:rsidRPr="000F45CD">
              <w:rPr>
                <w:rStyle w:val="a9"/>
                <w:noProof/>
              </w:rPr>
              <w:t xml:space="preserve">2.1.2 </w:t>
            </w:r>
            <w:r w:rsidR="002942EB" w:rsidRPr="000F45CD">
              <w:rPr>
                <w:rStyle w:val="a9"/>
                <w:noProof/>
              </w:rPr>
              <w:t>常用预测模型</w:t>
            </w:r>
            <w:r w:rsidR="002942EB">
              <w:rPr>
                <w:noProof/>
                <w:webHidden/>
              </w:rPr>
              <w:tab/>
            </w:r>
            <w:r w:rsidR="002942EB">
              <w:rPr>
                <w:noProof/>
                <w:webHidden/>
              </w:rPr>
              <w:fldChar w:fldCharType="begin"/>
            </w:r>
            <w:r w:rsidR="002942EB">
              <w:rPr>
                <w:noProof/>
                <w:webHidden/>
              </w:rPr>
              <w:instrText xml:space="preserve"> PAGEREF _Toc33123548 \h </w:instrText>
            </w:r>
            <w:r w:rsidR="002942EB">
              <w:rPr>
                <w:noProof/>
                <w:webHidden/>
              </w:rPr>
            </w:r>
            <w:r w:rsidR="002942EB">
              <w:rPr>
                <w:noProof/>
                <w:webHidden/>
              </w:rPr>
              <w:fldChar w:fldCharType="separate"/>
            </w:r>
            <w:r w:rsidR="002942EB">
              <w:rPr>
                <w:noProof/>
                <w:webHidden/>
              </w:rPr>
              <w:t>12</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49" w:history="1">
            <w:r w:rsidR="002942EB" w:rsidRPr="000F45CD">
              <w:rPr>
                <w:rStyle w:val="a9"/>
                <w:noProof/>
              </w:rPr>
              <w:t xml:space="preserve">2.2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9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0" w:history="1">
            <w:r w:rsidR="002942EB" w:rsidRPr="000F45CD">
              <w:rPr>
                <w:rStyle w:val="a9"/>
                <w:noProof/>
              </w:rPr>
              <w:t xml:space="preserve">2.2.1 </w:t>
            </w:r>
            <w:r w:rsidR="002942EB" w:rsidRPr="000F45CD">
              <w:rPr>
                <w:rStyle w:val="a9"/>
                <w:noProof/>
              </w:rPr>
              <w:t>数据集介绍</w:t>
            </w:r>
            <w:r w:rsidR="002942EB">
              <w:rPr>
                <w:noProof/>
                <w:webHidden/>
              </w:rPr>
              <w:tab/>
            </w:r>
            <w:r w:rsidR="002942EB">
              <w:rPr>
                <w:noProof/>
                <w:webHidden/>
              </w:rPr>
              <w:fldChar w:fldCharType="begin"/>
            </w:r>
            <w:r w:rsidR="002942EB">
              <w:rPr>
                <w:noProof/>
                <w:webHidden/>
              </w:rPr>
              <w:instrText xml:space="preserve"> PAGEREF _Toc33123550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1" w:history="1">
            <w:r w:rsidR="002942EB" w:rsidRPr="000F45CD">
              <w:rPr>
                <w:rStyle w:val="a9"/>
                <w:noProof/>
              </w:rPr>
              <w:t>2.2.2 LSTM</w:t>
            </w:r>
            <w:r w:rsidR="002942EB" w:rsidRPr="000F45CD">
              <w:rPr>
                <w:rStyle w:val="a9"/>
                <w:noProof/>
              </w:rPr>
              <w:t>介绍</w:t>
            </w:r>
            <w:r w:rsidR="002942EB">
              <w:rPr>
                <w:noProof/>
                <w:webHidden/>
              </w:rPr>
              <w:tab/>
            </w:r>
            <w:r w:rsidR="002942EB">
              <w:rPr>
                <w:noProof/>
                <w:webHidden/>
              </w:rPr>
              <w:fldChar w:fldCharType="begin"/>
            </w:r>
            <w:r w:rsidR="002942EB">
              <w:rPr>
                <w:noProof/>
                <w:webHidden/>
              </w:rPr>
              <w:instrText xml:space="preserve"> PAGEREF _Toc33123551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2" w:history="1">
            <w:r w:rsidR="002942EB" w:rsidRPr="000F45CD">
              <w:rPr>
                <w:rStyle w:val="a9"/>
                <w:noProof/>
              </w:rPr>
              <w:t xml:space="preserve">2.2.3 </w:t>
            </w:r>
            <w:r w:rsidR="002942EB" w:rsidRPr="000F45CD">
              <w:rPr>
                <w:rStyle w:val="a9"/>
                <w:noProof/>
              </w:rPr>
              <w:t>视口预测模型</w:t>
            </w:r>
            <w:r w:rsidR="002942EB">
              <w:rPr>
                <w:noProof/>
                <w:webHidden/>
              </w:rPr>
              <w:tab/>
            </w:r>
            <w:r w:rsidR="002942EB">
              <w:rPr>
                <w:noProof/>
                <w:webHidden/>
              </w:rPr>
              <w:fldChar w:fldCharType="begin"/>
            </w:r>
            <w:r w:rsidR="002942EB">
              <w:rPr>
                <w:noProof/>
                <w:webHidden/>
              </w:rPr>
              <w:instrText xml:space="preserve"> PAGEREF _Toc33123552 \h </w:instrText>
            </w:r>
            <w:r w:rsidR="002942EB">
              <w:rPr>
                <w:noProof/>
                <w:webHidden/>
              </w:rPr>
            </w:r>
            <w:r w:rsidR="002942EB">
              <w:rPr>
                <w:noProof/>
                <w:webHidden/>
              </w:rPr>
              <w:fldChar w:fldCharType="separate"/>
            </w:r>
            <w:r w:rsidR="002942EB">
              <w:rPr>
                <w:noProof/>
                <w:webHidden/>
              </w:rPr>
              <w:t>18</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53" w:history="1">
            <w:r w:rsidR="002942EB" w:rsidRPr="000F45CD">
              <w:rPr>
                <w:rStyle w:val="a9"/>
                <w:noProof/>
              </w:rPr>
              <w:t xml:space="preserve">2.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3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4" w:history="1">
            <w:r w:rsidR="002942EB" w:rsidRPr="000F45CD">
              <w:rPr>
                <w:rStyle w:val="a9"/>
                <w:noProof/>
              </w:rPr>
              <w:t xml:space="preserve">2.3.1 </w:t>
            </w:r>
            <w:r w:rsidR="002942EB" w:rsidRPr="000F45CD">
              <w:rPr>
                <w:rStyle w:val="a9"/>
                <w:noProof/>
              </w:rPr>
              <w:t>实验过程</w:t>
            </w:r>
            <w:r w:rsidR="002942EB">
              <w:rPr>
                <w:noProof/>
                <w:webHidden/>
              </w:rPr>
              <w:tab/>
            </w:r>
            <w:r w:rsidR="002942EB">
              <w:rPr>
                <w:noProof/>
                <w:webHidden/>
              </w:rPr>
              <w:fldChar w:fldCharType="begin"/>
            </w:r>
            <w:r w:rsidR="002942EB">
              <w:rPr>
                <w:noProof/>
                <w:webHidden/>
              </w:rPr>
              <w:instrText xml:space="preserve"> PAGEREF _Toc33123554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5" w:history="1">
            <w:r w:rsidR="002942EB" w:rsidRPr="000F45CD">
              <w:rPr>
                <w:rStyle w:val="a9"/>
                <w:noProof/>
              </w:rPr>
              <w:t xml:space="preserve">2.3.1 </w:t>
            </w:r>
            <w:r w:rsidR="002942EB" w:rsidRPr="000F45CD">
              <w:rPr>
                <w:rStyle w:val="a9"/>
                <w:noProof/>
              </w:rPr>
              <w:t>评价指标</w:t>
            </w:r>
            <w:r w:rsidR="002942EB">
              <w:rPr>
                <w:noProof/>
                <w:webHidden/>
              </w:rPr>
              <w:tab/>
            </w:r>
            <w:r w:rsidR="002942EB">
              <w:rPr>
                <w:noProof/>
                <w:webHidden/>
              </w:rPr>
              <w:fldChar w:fldCharType="begin"/>
            </w:r>
            <w:r w:rsidR="002942EB">
              <w:rPr>
                <w:noProof/>
                <w:webHidden/>
              </w:rPr>
              <w:instrText xml:space="preserve"> PAGEREF _Toc33123555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56" w:history="1">
            <w:r w:rsidR="002942EB" w:rsidRPr="000F45CD">
              <w:rPr>
                <w:rStyle w:val="a9"/>
                <w:noProof/>
              </w:rPr>
              <w:t xml:space="preserve">2.3.2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6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57" w:history="1">
            <w:r w:rsidR="002942EB" w:rsidRPr="000F45CD">
              <w:rPr>
                <w:rStyle w:val="a9"/>
                <w:noProof/>
              </w:rPr>
              <w:t xml:space="preserve">2.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57 \h </w:instrText>
            </w:r>
            <w:r w:rsidR="002942EB">
              <w:rPr>
                <w:noProof/>
                <w:webHidden/>
              </w:rPr>
            </w:r>
            <w:r w:rsidR="002942EB">
              <w:rPr>
                <w:noProof/>
                <w:webHidden/>
              </w:rPr>
              <w:fldChar w:fldCharType="separate"/>
            </w:r>
            <w:r w:rsidR="002942EB">
              <w:rPr>
                <w:noProof/>
                <w:webHidden/>
              </w:rPr>
              <w:t>26</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58" w:history="1">
            <w:r w:rsidR="002942EB" w:rsidRPr="000F45CD">
              <w:rPr>
                <w:rStyle w:val="a9"/>
                <w:noProof/>
              </w:rPr>
              <w:t>第三章</w:t>
            </w:r>
            <w:r w:rsidR="002942EB" w:rsidRPr="000F45CD">
              <w:rPr>
                <w:rStyle w:val="a9"/>
                <w:noProof/>
              </w:rPr>
              <w:t xml:space="preserve"> </w:t>
            </w:r>
            <w:r w:rsidR="002942EB" w:rsidRPr="000F45CD">
              <w:rPr>
                <w:rStyle w:val="a9"/>
                <w:noProof/>
              </w:rPr>
              <w:t>基于</w:t>
            </w:r>
            <w:r w:rsidR="002942EB" w:rsidRPr="000F45CD">
              <w:rPr>
                <w:rStyle w:val="a9"/>
                <w:noProof/>
              </w:rPr>
              <w:t>Q-Learning</w:t>
            </w:r>
            <w:r w:rsidR="002942EB" w:rsidRPr="000F45CD">
              <w:rPr>
                <w:rStyle w:val="a9"/>
                <w:noProof/>
              </w:rPr>
              <w:t>的</w:t>
            </w:r>
            <w:r w:rsidR="002942EB" w:rsidRPr="000F45CD">
              <w:rPr>
                <w:rStyle w:val="a9"/>
                <w:noProof/>
              </w:rPr>
              <w:t>LTE</w:t>
            </w:r>
            <w:r w:rsidR="002942EB" w:rsidRPr="000F45CD">
              <w:rPr>
                <w:rStyle w:val="a9"/>
                <w:noProof/>
              </w:rPr>
              <w:t>资源调度算法</w:t>
            </w:r>
            <w:r w:rsidR="002942EB">
              <w:rPr>
                <w:noProof/>
                <w:webHidden/>
              </w:rPr>
              <w:tab/>
            </w:r>
            <w:r w:rsidR="002942EB">
              <w:rPr>
                <w:noProof/>
                <w:webHidden/>
              </w:rPr>
              <w:fldChar w:fldCharType="begin"/>
            </w:r>
            <w:r w:rsidR="002942EB">
              <w:rPr>
                <w:noProof/>
                <w:webHidden/>
              </w:rPr>
              <w:instrText xml:space="preserve"> PAGEREF _Toc33123558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59" w:history="1">
            <w:r w:rsidR="002942EB" w:rsidRPr="000F45CD">
              <w:rPr>
                <w:rStyle w:val="a9"/>
                <w:noProof/>
              </w:rPr>
              <w:t>3.1 LTE</w:t>
            </w:r>
            <w:r w:rsidR="002942EB" w:rsidRPr="000F45CD">
              <w:rPr>
                <w:rStyle w:val="a9"/>
                <w:noProof/>
              </w:rPr>
              <w:t>架构与资源调度</w:t>
            </w:r>
            <w:r w:rsidR="002942EB">
              <w:rPr>
                <w:noProof/>
                <w:webHidden/>
              </w:rPr>
              <w:tab/>
            </w:r>
            <w:r w:rsidR="002942EB">
              <w:rPr>
                <w:noProof/>
                <w:webHidden/>
              </w:rPr>
              <w:fldChar w:fldCharType="begin"/>
            </w:r>
            <w:r w:rsidR="002942EB">
              <w:rPr>
                <w:noProof/>
                <w:webHidden/>
              </w:rPr>
              <w:instrText xml:space="preserve"> PAGEREF _Toc33123559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0" w:history="1">
            <w:r w:rsidR="002942EB" w:rsidRPr="000F45CD">
              <w:rPr>
                <w:rStyle w:val="a9"/>
                <w:noProof/>
              </w:rPr>
              <w:t>3.1.1 LTE</w:t>
            </w:r>
            <w:r w:rsidR="002942EB" w:rsidRPr="000F45CD">
              <w:rPr>
                <w:rStyle w:val="a9"/>
                <w:noProof/>
              </w:rPr>
              <w:t>网络架构与协议架构</w:t>
            </w:r>
            <w:r w:rsidR="002942EB">
              <w:rPr>
                <w:noProof/>
                <w:webHidden/>
              </w:rPr>
              <w:tab/>
            </w:r>
            <w:r w:rsidR="002942EB">
              <w:rPr>
                <w:noProof/>
                <w:webHidden/>
              </w:rPr>
              <w:fldChar w:fldCharType="begin"/>
            </w:r>
            <w:r w:rsidR="002942EB">
              <w:rPr>
                <w:noProof/>
                <w:webHidden/>
              </w:rPr>
              <w:instrText xml:space="preserve"> PAGEREF _Toc33123560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1" w:history="1">
            <w:r w:rsidR="002942EB" w:rsidRPr="000F45CD">
              <w:rPr>
                <w:rStyle w:val="a9"/>
                <w:noProof/>
              </w:rPr>
              <w:t>3.1.2 LTE</w:t>
            </w:r>
            <w:r w:rsidR="002942EB" w:rsidRPr="000F45CD">
              <w:rPr>
                <w:rStyle w:val="a9"/>
                <w:noProof/>
              </w:rPr>
              <w:t>架构关键技术</w:t>
            </w:r>
            <w:r w:rsidR="002942EB">
              <w:rPr>
                <w:noProof/>
                <w:webHidden/>
              </w:rPr>
              <w:tab/>
            </w:r>
            <w:r w:rsidR="002942EB">
              <w:rPr>
                <w:noProof/>
                <w:webHidden/>
              </w:rPr>
              <w:fldChar w:fldCharType="begin"/>
            </w:r>
            <w:r w:rsidR="002942EB">
              <w:rPr>
                <w:noProof/>
                <w:webHidden/>
              </w:rPr>
              <w:instrText xml:space="preserve"> PAGEREF _Toc33123561 \h </w:instrText>
            </w:r>
            <w:r w:rsidR="002942EB">
              <w:rPr>
                <w:noProof/>
                <w:webHidden/>
              </w:rPr>
            </w:r>
            <w:r w:rsidR="002942EB">
              <w:rPr>
                <w:noProof/>
                <w:webHidden/>
              </w:rPr>
              <w:fldChar w:fldCharType="separate"/>
            </w:r>
            <w:r w:rsidR="002942EB">
              <w:rPr>
                <w:noProof/>
                <w:webHidden/>
              </w:rPr>
              <w:t>30</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2" w:history="1">
            <w:r w:rsidR="002942EB" w:rsidRPr="000F45CD">
              <w:rPr>
                <w:rStyle w:val="a9"/>
                <w:noProof/>
              </w:rPr>
              <w:t xml:space="preserve">3.1.3 </w:t>
            </w:r>
            <w:r w:rsidR="002942EB" w:rsidRPr="000F45CD">
              <w:rPr>
                <w:rStyle w:val="a9"/>
                <w:noProof/>
              </w:rPr>
              <w:t>无线资源调度</w:t>
            </w:r>
            <w:r w:rsidR="002942EB">
              <w:rPr>
                <w:noProof/>
                <w:webHidden/>
              </w:rPr>
              <w:tab/>
            </w:r>
            <w:r w:rsidR="002942EB">
              <w:rPr>
                <w:noProof/>
                <w:webHidden/>
              </w:rPr>
              <w:fldChar w:fldCharType="begin"/>
            </w:r>
            <w:r w:rsidR="002942EB">
              <w:rPr>
                <w:noProof/>
                <w:webHidden/>
              </w:rPr>
              <w:instrText xml:space="preserve"> PAGEREF _Toc33123562 \h </w:instrText>
            </w:r>
            <w:r w:rsidR="002942EB">
              <w:rPr>
                <w:noProof/>
                <w:webHidden/>
              </w:rPr>
            </w:r>
            <w:r w:rsidR="002942EB">
              <w:rPr>
                <w:noProof/>
                <w:webHidden/>
              </w:rPr>
              <w:fldChar w:fldCharType="separate"/>
            </w:r>
            <w:r w:rsidR="002942EB">
              <w:rPr>
                <w:noProof/>
                <w:webHidden/>
              </w:rPr>
              <w:t>32</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63" w:history="1">
            <w:r w:rsidR="002942EB" w:rsidRPr="000F45CD">
              <w:rPr>
                <w:rStyle w:val="a9"/>
                <w:noProof/>
              </w:rPr>
              <w:t xml:space="preserve">3.2 </w:t>
            </w:r>
            <w:r w:rsidR="002942EB" w:rsidRPr="000F45CD">
              <w:rPr>
                <w:rStyle w:val="a9"/>
                <w:noProof/>
              </w:rPr>
              <w:t>基于</w:t>
            </w:r>
            <w:r w:rsidR="002942EB" w:rsidRPr="000F45CD">
              <w:rPr>
                <w:rStyle w:val="a9"/>
                <w:noProof/>
              </w:rPr>
              <w:t>Q-Learning</w:t>
            </w:r>
            <w:r w:rsidR="002942EB" w:rsidRPr="000F45CD">
              <w:rPr>
                <w:rStyle w:val="a9"/>
                <w:noProof/>
              </w:rPr>
              <w:t>的资源调度算法</w:t>
            </w:r>
            <w:r w:rsidR="002942EB">
              <w:rPr>
                <w:noProof/>
                <w:webHidden/>
              </w:rPr>
              <w:tab/>
            </w:r>
            <w:r w:rsidR="002942EB">
              <w:rPr>
                <w:noProof/>
                <w:webHidden/>
              </w:rPr>
              <w:fldChar w:fldCharType="begin"/>
            </w:r>
            <w:r w:rsidR="002942EB">
              <w:rPr>
                <w:noProof/>
                <w:webHidden/>
              </w:rPr>
              <w:instrText xml:space="preserve"> PAGEREF _Toc33123563 \h </w:instrText>
            </w:r>
            <w:r w:rsidR="002942EB">
              <w:rPr>
                <w:noProof/>
                <w:webHidden/>
              </w:rPr>
            </w:r>
            <w:r w:rsidR="002942EB">
              <w:rPr>
                <w:noProof/>
                <w:webHidden/>
              </w:rPr>
              <w:fldChar w:fldCharType="separate"/>
            </w:r>
            <w:r w:rsidR="002942EB">
              <w:rPr>
                <w:noProof/>
                <w:webHidden/>
              </w:rPr>
              <w:t>36</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4" w:history="1">
            <w:r w:rsidR="002942EB" w:rsidRPr="000F45CD">
              <w:rPr>
                <w:rStyle w:val="a9"/>
                <w:noProof/>
              </w:rPr>
              <w:t>3.2.2 DSQL</w:t>
            </w:r>
            <w:r w:rsidR="002942EB" w:rsidRPr="000F45CD">
              <w:rPr>
                <w:rStyle w:val="a9"/>
                <w:noProof/>
              </w:rPr>
              <w:t>算法介绍</w:t>
            </w:r>
            <w:r w:rsidR="002942EB">
              <w:rPr>
                <w:noProof/>
                <w:webHidden/>
              </w:rPr>
              <w:tab/>
            </w:r>
            <w:r w:rsidR="002942EB">
              <w:rPr>
                <w:noProof/>
                <w:webHidden/>
              </w:rPr>
              <w:fldChar w:fldCharType="begin"/>
            </w:r>
            <w:r w:rsidR="002942EB">
              <w:rPr>
                <w:noProof/>
                <w:webHidden/>
              </w:rPr>
              <w:instrText xml:space="preserve"> PAGEREF _Toc33123564 \h </w:instrText>
            </w:r>
            <w:r w:rsidR="002942EB">
              <w:rPr>
                <w:noProof/>
                <w:webHidden/>
              </w:rPr>
            </w:r>
            <w:r w:rsidR="002942EB">
              <w:rPr>
                <w:noProof/>
                <w:webHidden/>
              </w:rPr>
              <w:fldChar w:fldCharType="separate"/>
            </w:r>
            <w:r w:rsidR="002942EB">
              <w:rPr>
                <w:noProof/>
                <w:webHidden/>
              </w:rPr>
              <w:t>37</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65" w:history="1">
            <w:r w:rsidR="002942EB" w:rsidRPr="000F45CD">
              <w:rPr>
                <w:rStyle w:val="a9"/>
                <w:noProof/>
              </w:rPr>
              <w:t xml:space="preserve">3.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65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6" w:history="1">
            <w:r w:rsidR="002942EB" w:rsidRPr="000F45CD">
              <w:rPr>
                <w:rStyle w:val="a9"/>
                <w:noProof/>
              </w:rPr>
              <w:t xml:space="preserve">3.3.1 </w:t>
            </w:r>
            <w:r w:rsidR="002942EB" w:rsidRPr="000F45CD">
              <w:rPr>
                <w:rStyle w:val="a9"/>
                <w:noProof/>
              </w:rPr>
              <w:t>仿真工具介绍</w:t>
            </w:r>
            <w:r w:rsidR="002942EB">
              <w:rPr>
                <w:noProof/>
                <w:webHidden/>
              </w:rPr>
              <w:tab/>
            </w:r>
            <w:r w:rsidR="002942EB">
              <w:rPr>
                <w:noProof/>
                <w:webHidden/>
              </w:rPr>
              <w:fldChar w:fldCharType="begin"/>
            </w:r>
            <w:r w:rsidR="002942EB">
              <w:rPr>
                <w:noProof/>
                <w:webHidden/>
              </w:rPr>
              <w:instrText xml:space="preserve"> PAGEREF _Toc33123566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7" w:history="1">
            <w:r w:rsidR="002942EB" w:rsidRPr="000F45CD">
              <w:rPr>
                <w:rStyle w:val="a9"/>
                <w:noProof/>
              </w:rPr>
              <w:t xml:space="preserve">3.3.2 </w:t>
            </w:r>
            <w:r w:rsidR="002942EB" w:rsidRPr="000F45CD">
              <w:rPr>
                <w:rStyle w:val="a9"/>
                <w:noProof/>
              </w:rPr>
              <w:t>仿真环境与参数</w:t>
            </w:r>
            <w:r w:rsidR="002942EB">
              <w:rPr>
                <w:noProof/>
                <w:webHidden/>
              </w:rPr>
              <w:tab/>
            </w:r>
            <w:r w:rsidR="002942EB">
              <w:rPr>
                <w:noProof/>
                <w:webHidden/>
              </w:rPr>
              <w:fldChar w:fldCharType="begin"/>
            </w:r>
            <w:r w:rsidR="002942EB">
              <w:rPr>
                <w:noProof/>
                <w:webHidden/>
              </w:rPr>
              <w:instrText xml:space="preserve"> PAGEREF _Toc33123567 \h </w:instrText>
            </w:r>
            <w:r w:rsidR="002942EB">
              <w:rPr>
                <w:noProof/>
                <w:webHidden/>
              </w:rPr>
            </w:r>
            <w:r w:rsidR="002942EB">
              <w:rPr>
                <w:noProof/>
                <w:webHidden/>
              </w:rPr>
              <w:fldChar w:fldCharType="separate"/>
            </w:r>
            <w:r w:rsidR="002942EB">
              <w:rPr>
                <w:noProof/>
                <w:webHidden/>
              </w:rPr>
              <w:t>43</w:t>
            </w:r>
            <w:r w:rsidR="002942EB">
              <w:rPr>
                <w:noProof/>
                <w:webHidden/>
              </w:rPr>
              <w:fldChar w:fldCharType="end"/>
            </w:r>
          </w:hyperlink>
        </w:p>
        <w:p w:rsidR="002942EB" w:rsidRDefault="000D153C">
          <w:pPr>
            <w:pStyle w:val="TOC3"/>
            <w:tabs>
              <w:tab w:val="right" w:leader="dot" w:pos="8296"/>
            </w:tabs>
            <w:ind w:left="960"/>
            <w:rPr>
              <w:rFonts w:asciiTheme="minorHAnsi" w:eastAsiaTheme="minorEastAsia" w:hAnsiTheme="minorHAnsi" w:cstheme="minorBidi"/>
              <w:iCs w:val="0"/>
              <w:noProof/>
              <w:sz w:val="21"/>
              <w:szCs w:val="22"/>
            </w:rPr>
          </w:pPr>
          <w:hyperlink w:anchor="_Toc33123568" w:history="1">
            <w:r w:rsidR="002942EB" w:rsidRPr="000F45CD">
              <w:rPr>
                <w:rStyle w:val="a9"/>
                <w:noProof/>
              </w:rPr>
              <w:t xml:space="preserve">3.3.3 </w:t>
            </w:r>
            <w:r w:rsidR="002942EB" w:rsidRPr="000F45CD">
              <w:rPr>
                <w:rStyle w:val="a9"/>
                <w:noProof/>
              </w:rPr>
              <w:t>仿真结果与分析</w:t>
            </w:r>
            <w:r w:rsidR="002942EB">
              <w:rPr>
                <w:noProof/>
                <w:webHidden/>
              </w:rPr>
              <w:tab/>
            </w:r>
            <w:r w:rsidR="002942EB">
              <w:rPr>
                <w:noProof/>
                <w:webHidden/>
              </w:rPr>
              <w:fldChar w:fldCharType="begin"/>
            </w:r>
            <w:r w:rsidR="002942EB">
              <w:rPr>
                <w:noProof/>
                <w:webHidden/>
              </w:rPr>
              <w:instrText xml:space="preserve"> PAGEREF _Toc33123568 \h </w:instrText>
            </w:r>
            <w:r w:rsidR="002942EB">
              <w:rPr>
                <w:noProof/>
                <w:webHidden/>
              </w:rPr>
            </w:r>
            <w:r w:rsidR="002942EB">
              <w:rPr>
                <w:noProof/>
                <w:webHidden/>
              </w:rPr>
              <w:fldChar w:fldCharType="separate"/>
            </w:r>
            <w:r w:rsidR="002942EB">
              <w:rPr>
                <w:noProof/>
                <w:webHidden/>
              </w:rPr>
              <w:t>44</w:t>
            </w:r>
            <w:r w:rsidR="002942EB">
              <w:rPr>
                <w:noProof/>
                <w:webHidden/>
              </w:rPr>
              <w:fldChar w:fldCharType="end"/>
            </w:r>
          </w:hyperlink>
        </w:p>
        <w:p w:rsidR="002942EB" w:rsidRDefault="000D153C">
          <w:pPr>
            <w:pStyle w:val="TOC2"/>
            <w:ind w:left="480"/>
            <w:rPr>
              <w:rFonts w:asciiTheme="minorHAnsi" w:eastAsiaTheme="minorEastAsia" w:hAnsiTheme="minorHAnsi" w:cstheme="minorBidi"/>
              <w:noProof/>
              <w:sz w:val="21"/>
              <w:szCs w:val="22"/>
            </w:rPr>
          </w:pPr>
          <w:hyperlink w:anchor="_Toc33123569" w:history="1">
            <w:r w:rsidR="002942EB" w:rsidRPr="000F45CD">
              <w:rPr>
                <w:rStyle w:val="a9"/>
                <w:noProof/>
              </w:rPr>
              <w:t xml:space="preserve">3.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69 \h </w:instrText>
            </w:r>
            <w:r w:rsidR="002942EB">
              <w:rPr>
                <w:noProof/>
                <w:webHidden/>
              </w:rPr>
            </w:r>
            <w:r w:rsidR="002942EB">
              <w:rPr>
                <w:noProof/>
                <w:webHidden/>
              </w:rPr>
              <w:fldChar w:fldCharType="separate"/>
            </w:r>
            <w:r w:rsidR="002942EB">
              <w:rPr>
                <w:noProof/>
                <w:webHidden/>
              </w:rPr>
              <w:t>48</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70" w:history="1">
            <w:r w:rsidR="002942EB" w:rsidRPr="000F45CD">
              <w:rPr>
                <w:rStyle w:val="a9"/>
                <w:noProof/>
              </w:rPr>
              <w:t>第四章</w:t>
            </w:r>
            <w:r w:rsidR="002942EB" w:rsidRPr="000F45CD">
              <w:rPr>
                <w:rStyle w:val="a9"/>
                <w:noProof/>
              </w:rPr>
              <w:t xml:space="preserve"> </w:t>
            </w:r>
            <w:r w:rsidR="002942EB" w:rsidRPr="000F45CD">
              <w:rPr>
                <w:rStyle w:val="a9"/>
                <w:noProof/>
              </w:rPr>
              <w:t>总结与展望</w:t>
            </w:r>
            <w:r w:rsidR="002942EB">
              <w:rPr>
                <w:noProof/>
                <w:webHidden/>
              </w:rPr>
              <w:tab/>
            </w:r>
            <w:r w:rsidR="002942EB">
              <w:rPr>
                <w:noProof/>
                <w:webHidden/>
              </w:rPr>
              <w:fldChar w:fldCharType="begin"/>
            </w:r>
            <w:r w:rsidR="002942EB">
              <w:rPr>
                <w:noProof/>
                <w:webHidden/>
              </w:rPr>
              <w:instrText xml:space="preserve"> PAGEREF _Toc33123570 \h </w:instrText>
            </w:r>
            <w:r w:rsidR="002942EB">
              <w:rPr>
                <w:noProof/>
                <w:webHidden/>
              </w:rPr>
            </w:r>
            <w:r w:rsidR="002942EB">
              <w:rPr>
                <w:noProof/>
                <w:webHidden/>
              </w:rPr>
              <w:fldChar w:fldCharType="separate"/>
            </w:r>
            <w:r w:rsidR="002942EB">
              <w:rPr>
                <w:noProof/>
                <w:webHidden/>
              </w:rPr>
              <w:t>49</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71" w:history="1">
            <w:r w:rsidR="002942EB" w:rsidRPr="000F45CD">
              <w:rPr>
                <w:rStyle w:val="a9"/>
                <w:noProof/>
              </w:rPr>
              <w:t>参考文献</w:t>
            </w:r>
            <w:r w:rsidR="002942EB">
              <w:rPr>
                <w:noProof/>
                <w:webHidden/>
              </w:rPr>
              <w:tab/>
            </w:r>
            <w:r w:rsidR="002942EB">
              <w:rPr>
                <w:noProof/>
                <w:webHidden/>
              </w:rPr>
              <w:fldChar w:fldCharType="begin"/>
            </w:r>
            <w:r w:rsidR="002942EB">
              <w:rPr>
                <w:noProof/>
                <w:webHidden/>
              </w:rPr>
              <w:instrText xml:space="preserve"> PAGEREF _Toc33123571 \h </w:instrText>
            </w:r>
            <w:r w:rsidR="002942EB">
              <w:rPr>
                <w:noProof/>
                <w:webHidden/>
              </w:rPr>
            </w:r>
            <w:r w:rsidR="002942EB">
              <w:rPr>
                <w:noProof/>
                <w:webHidden/>
              </w:rPr>
              <w:fldChar w:fldCharType="separate"/>
            </w:r>
            <w:r w:rsidR="002942EB">
              <w:rPr>
                <w:noProof/>
                <w:webHidden/>
              </w:rPr>
              <w:t>51</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72" w:history="1">
            <w:r w:rsidR="002942EB" w:rsidRPr="000F45CD">
              <w:rPr>
                <w:rStyle w:val="a9"/>
                <w:noProof/>
                <w:shd w:val="clear" w:color="auto" w:fill="FFFFFF"/>
              </w:rPr>
              <w:t>致谢</w:t>
            </w:r>
            <w:r w:rsidR="002942EB">
              <w:rPr>
                <w:noProof/>
                <w:webHidden/>
              </w:rPr>
              <w:tab/>
            </w:r>
            <w:r w:rsidR="002942EB">
              <w:rPr>
                <w:noProof/>
                <w:webHidden/>
              </w:rPr>
              <w:fldChar w:fldCharType="begin"/>
            </w:r>
            <w:r w:rsidR="002942EB">
              <w:rPr>
                <w:noProof/>
                <w:webHidden/>
              </w:rPr>
              <w:instrText xml:space="preserve"> PAGEREF _Toc33123572 \h </w:instrText>
            </w:r>
            <w:r w:rsidR="002942EB">
              <w:rPr>
                <w:noProof/>
                <w:webHidden/>
              </w:rPr>
            </w:r>
            <w:r w:rsidR="002942EB">
              <w:rPr>
                <w:noProof/>
                <w:webHidden/>
              </w:rPr>
              <w:fldChar w:fldCharType="separate"/>
            </w:r>
            <w:r w:rsidR="002942EB">
              <w:rPr>
                <w:noProof/>
                <w:webHidden/>
              </w:rPr>
              <w:t>56</w:t>
            </w:r>
            <w:r w:rsidR="002942EB">
              <w:rPr>
                <w:noProof/>
                <w:webHidden/>
              </w:rPr>
              <w:fldChar w:fldCharType="end"/>
            </w:r>
          </w:hyperlink>
        </w:p>
        <w:p w:rsidR="002942EB" w:rsidRDefault="000D153C">
          <w:pPr>
            <w:pStyle w:val="TOC1"/>
            <w:tabs>
              <w:tab w:val="right" w:leader="dot" w:pos="8296"/>
            </w:tabs>
            <w:rPr>
              <w:rFonts w:asciiTheme="minorHAnsi" w:eastAsiaTheme="minorEastAsia" w:hAnsiTheme="minorHAnsi" w:cstheme="minorBidi"/>
              <w:bCs w:val="0"/>
              <w:noProof/>
              <w:sz w:val="21"/>
              <w:szCs w:val="22"/>
            </w:rPr>
          </w:pPr>
          <w:hyperlink w:anchor="_Toc33123573" w:history="1">
            <w:r w:rsidR="002942EB" w:rsidRPr="000F45CD">
              <w:rPr>
                <w:rStyle w:val="a9"/>
                <w:noProof/>
              </w:rPr>
              <w:t>攻读学位期间发表的学术论文</w:t>
            </w:r>
            <w:r w:rsidR="002942EB">
              <w:rPr>
                <w:noProof/>
                <w:webHidden/>
              </w:rPr>
              <w:tab/>
            </w:r>
            <w:r w:rsidR="002942EB">
              <w:rPr>
                <w:noProof/>
                <w:webHidden/>
              </w:rPr>
              <w:fldChar w:fldCharType="begin"/>
            </w:r>
            <w:r w:rsidR="002942EB">
              <w:rPr>
                <w:noProof/>
                <w:webHidden/>
              </w:rPr>
              <w:instrText xml:space="preserve"> PAGEREF _Toc33123573 \h </w:instrText>
            </w:r>
            <w:r w:rsidR="002942EB">
              <w:rPr>
                <w:noProof/>
                <w:webHidden/>
              </w:rPr>
            </w:r>
            <w:r w:rsidR="002942EB">
              <w:rPr>
                <w:noProof/>
                <w:webHidden/>
              </w:rPr>
              <w:fldChar w:fldCharType="separate"/>
            </w:r>
            <w:r w:rsidR="002942EB">
              <w:rPr>
                <w:noProof/>
                <w:webHidden/>
              </w:rPr>
              <w:t>58</w:t>
            </w:r>
            <w:r w:rsidR="002942EB">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44" w:name="_Toc33123538"/>
      <w:r>
        <w:rPr>
          <w:rFonts w:hint="eastAsia"/>
        </w:rPr>
        <w:lastRenderedPageBreak/>
        <w:t>第一章</w:t>
      </w:r>
      <w:r>
        <w:rPr>
          <w:rFonts w:hint="eastAsia"/>
        </w:rPr>
        <w:t xml:space="preserve"> </w:t>
      </w:r>
      <w:r>
        <w:rPr>
          <w:rFonts w:hint="eastAsia"/>
        </w:rPr>
        <w:t>绪论</w:t>
      </w:r>
      <w:bookmarkEnd w:id="44"/>
    </w:p>
    <w:p w:rsidR="00C13536" w:rsidRPr="00201004" w:rsidRDefault="00C13536" w:rsidP="00C13536">
      <w:pPr>
        <w:pStyle w:val="a3"/>
        <w:spacing w:before="163" w:after="163"/>
      </w:pPr>
      <w:bookmarkStart w:id="45" w:name="_Toc29983004"/>
      <w:bookmarkStart w:id="46" w:name="_Toc29983081"/>
      <w:bookmarkStart w:id="47" w:name="_Toc33123539"/>
      <w:r>
        <w:rPr>
          <w:rFonts w:hint="eastAsia"/>
        </w:rPr>
        <w:t>1</w:t>
      </w:r>
      <w:r>
        <w:t xml:space="preserve">.1 </w:t>
      </w:r>
      <w:r>
        <w:rPr>
          <w:rFonts w:hint="eastAsia"/>
        </w:rPr>
        <w:t>研究背景与意义</w:t>
      </w:r>
      <w:bookmarkEnd w:id="45"/>
      <w:bookmarkEnd w:id="46"/>
      <w:r w:rsidR="00EC3CDC">
        <w:rPr>
          <w:rFonts w:hint="eastAsia"/>
        </w:rPr>
        <w:t>(</w:t>
      </w:r>
      <w:r w:rsidR="00EC3CDC">
        <w:t>6537)</w:t>
      </w:r>
      <w:bookmarkEnd w:id="47"/>
    </w:p>
    <w:p w:rsidR="00C13536" w:rsidRDefault="00C13536" w:rsidP="00C13536">
      <w:pPr>
        <w:ind w:firstLine="480"/>
      </w:pPr>
      <w:del w:id="48" w:author="18771030236@163.com" w:date="2020-02-20T20:41:00Z">
        <w:r w:rsidDel="00C01635">
          <w:rPr>
            <w:rFonts w:hint="eastAsia"/>
          </w:rPr>
          <w:delText>随着</w:delText>
        </w:r>
      </w:del>
      <w:ins w:id="49" w:author="18771030236@163.com" w:date="2020-02-20T20:41:00Z">
        <w:r w:rsidR="00C01635">
          <w:rPr>
            <w:rFonts w:hint="eastAsia"/>
          </w:rPr>
          <w:t>由于</w:t>
        </w:r>
      </w:ins>
      <w:r>
        <w:rPr>
          <w:rFonts w:hint="eastAsia"/>
        </w:rPr>
        <w:t>计算机</w:t>
      </w:r>
      <w:ins w:id="50" w:author="18771030236@163.com" w:date="2020-02-20T20:41:00Z">
        <w:r w:rsidR="00C01635">
          <w:rPr>
            <w:rFonts w:hint="eastAsia"/>
          </w:rPr>
          <w:t>科学</w:t>
        </w:r>
      </w:ins>
      <w:del w:id="51" w:author="18771030236@163.com" w:date="2020-02-20T20:41:00Z">
        <w:r w:rsidR="00E64A00" w:rsidDel="00C01635">
          <w:rPr>
            <w:rFonts w:hint="eastAsia"/>
          </w:rPr>
          <w:delText>视觉</w:delText>
        </w:r>
      </w:del>
      <w:r>
        <w:rPr>
          <w:rFonts w:hint="eastAsia"/>
        </w:rPr>
        <w:t>和</w:t>
      </w:r>
      <w:r w:rsidR="00E64A00">
        <w:rPr>
          <w:rFonts w:hint="eastAsia"/>
        </w:rPr>
        <w:t>多媒体技术</w:t>
      </w:r>
      <w:r>
        <w:rPr>
          <w:rFonts w:hint="eastAsia"/>
        </w:rPr>
        <w:t>的</w:t>
      </w:r>
      <w:ins w:id="52" w:author="18771030236@163.com" w:date="2020-02-20T20:41:00Z">
        <w:r w:rsidR="00C01635">
          <w:rPr>
            <w:rFonts w:hint="eastAsia"/>
          </w:rPr>
          <w:t>不断创新</w:t>
        </w:r>
      </w:ins>
      <w:del w:id="53" w:author="18771030236@163.com" w:date="2020-02-20T20:41:00Z">
        <w:r w:rsidR="00E64A00" w:rsidDel="00C01635">
          <w:rPr>
            <w:rFonts w:hint="eastAsia"/>
          </w:rPr>
          <w:delText>飞快</w:delText>
        </w:r>
        <w:r w:rsidDel="00C01635">
          <w:rPr>
            <w:rFonts w:hint="eastAsia"/>
          </w:rPr>
          <w:delText>发展</w:delText>
        </w:r>
      </w:del>
      <w:r>
        <w:rPr>
          <w:rFonts w:hint="eastAsia"/>
        </w:rPr>
        <w:t>，</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w:t>
      </w:r>
      <w:ins w:id="54" w:author="18771030236@163.com" w:date="2020-02-20T20:42:00Z">
        <w:r w:rsidR="00C01635">
          <w:rPr>
            <w:rFonts w:hint="eastAsia"/>
          </w:rPr>
          <w:t>逐步</w:t>
        </w:r>
      </w:ins>
      <w:del w:id="55" w:author="18771030236@163.com" w:date="2020-02-20T20:42:00Z">
        <w:r w:rsidR="00B33AE9" w:rsidDel="00C01635">
          <w:rPr>
            <w:rFonts w:hint="eastAsia"/>
          </w:rPr>
          <w:delText>逐渐</w:delText>
        </w:r>
      </w:del>
      <w:r w:rsidR="00B33AE9">
        <w:rPr>
          <w:rFonts w:hint="eastAsia"/>
        </w:rPr>
        <w:t>进入</w:t>
      </w:r>
      <w:ins w:id="56" w:author="18771030236@163.com" w:date="2020-02-20T20:42:00Z">
        <w:r w:rsidR="00C01635">
          <w:rPr>
            <w:rFonts w:hint="eastAsia"/>
          </w:rPr>
          <w:t>大众</w:t>
        </w:r>
      </w:ins>
      <w:del w:id="57" w:author="18771030236@163.com" w:date="2020-02-20T20:42:00Z">
        <w:r w:rsidR="00B33AE9" w:rsidDel="00C01635">
          <w:rPr>
            <w:rFonts w:hint="eastAsia"/>
          </w:rPr>
          <w:delText>人们</w:delText>
        </w:r>
      </w:del>
      <w:r w:rsidR="00B33AE9">
        <w:rPr>
          <w:rFonts w:hint="eastAsia"/>
        </w:rPr>
        <w:t>的关注范围</w:t>
      </w:r>
      <w:r>
        <w:rPr>
          <w:rFonts w:hint="eastAsia"/>
        </w:rPr>
        <w:t>，</w:t>
      </w:r>
      <w:ins w:id="58" w:author="18771030236@163.com" w:date="2020-02-20T21:07:00Z">
        <w:r w:rsidR="004F4A0E">
          <w:rPr>
            <w:rFonts w:hint="eastAsia"/>
          </w:rPr>
          <w:t>V</w:t>
        </w:r>
        <w:r w:rsidR="004F4A0E">
          <w:t>R</w:t>
        </w:r>
      </w:ins>
      <w:del w:id="59" w:author="18771030236@163.com" w:date="2020-02-20T21:07:00Z">
        <w:r w:rsidDel="004F4A0E">
          <w:rPr>
            <w:rFonts w:hint="eastAsia"/>
          </w:rPr>
          <w:delText>虚拟现实</w:delText>
        </w:r>
      </w:del>
      <w:r>
        <w:rPr>
          <w:rFonts w:hint="eastAsia"/>
        </w:rPr>
        <w:t>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155F99" w:rsidP="00E64A00">
      <w:pPr>
        <w:ind w:firstLine="480"/>
      </w:pPr>
      <w:ins w:id="60" w:author="18771030236@163.com" w:date="2020-02-20T20:50:00Z">
        <w:r>
          <w:rPr>
            <w:rFonts w:hint="eastAsia"/>
          </w:rPr>
          <w:t>V</w:t>
        </w:r>
        <w:r>
          <w:t>R</w:t>
        </w:r>
      </w:ins>
      <w:del w:id="61" w:author="18771030236@163.com" w:date="2020-02-20T20:50:00Z">
        <w:r w:rsidR="00C13536" w:rsidDel="00155F99">
          <w:rPr>
            <w:rFonts w:hint="eastAsia"/>
          </w:rPr>
          <w:delText>虚拟现实</w:delText>
        </w:r>
      </w:del>
      <w:r w:rsidR="00E64A00">
        <w:rPr>
          <w:rFonts w:hint="eastAsia"/>
        </w:rPr>
        <w:t>有</w:t>
      </w:r>
      <w:del w:id="62" w:author="18771030236@163.com" w:date="2020-02-20T20:53:00Z">
        <w:r w:rsidR="00E64A00" w:rsidDel="00155F99">
          <w:rPr>
            <w:rFonts w:hint="eastAsia"/>
          </w:rPr>
          <w:delText>三</w:delText>
        </w:r>
      </w:del>
      <w:del w:id="63" w:author="18771030236@163.com" w:date="2020-02-20T20:50:00Z">
        <w:r w:rsidR="00E64A00" w:rsidDel="00155F99">
          <w:rPr>
            <w:rFonts w:hint="eastAsia"/>
          </w:rPr>
          <w:delText>个</w:delText>
        </w:r>
      </w:del>
      <w:del w:id="64" w:author="18771030236@163.com" w:date="2020-02-20T20:53:00Z">
        <w:r w:rsidR="00E64A00" w:rsidDel="00155F99">
          <w:rPr>
            <w:rFonts w:hint="eastAsia"/>
          </w:rPr>
          <w:delText>特点</w:delText>
        </w:r>
      </w:del>
      <w:del w:id="65" w:author="18771030236@163.com" w:date="2020-02-20T20:50:00Z">
        <w:r w:rsidR="00E64A00" w:rsidDel="00155F99">
          <w:rPr>
            <w:rFonts w:hint="eastAsia"/>
          </w:rPr>
          <w:delText>，</w:delText>
        </w:r>
      </w:del>
      <w:r w:rsidR="00E64A00">
        <w:rPr>
          <w:rFonts w:hint="eastAsia"/>
        </w:rPr>
        <w:t>沉浸</w:t>
      </w:r>
      <w:ins w:id="66" w:author="18771030236@163.com" w:date="2020-02-20T20:53:00Z">
        <w:r>
          <w:rPr>
            <w:rFonts w:hint="eastAsia"/>
          </w:rPr>
          <w:t>性</w:t>
        </w:r>
      </w:ins>
      <w:del w:id="67" w:author="18771030236@163.com" w:date="2020-02-20T20:52:00Z">
        <w:r w:rsidR="00E64A00" w:rsidDel="00155F99">
          <w:rPr>
            <w:rFonts w:hint="eastAsia"/>
          </w:rPr>
          <w:delText>感</w:delText>
        </w:r>
      </w:del>
      <w:r w:rsidR="00E64A00">
        <w:rPr>
          <w:rFonts w:hint="eastAsia"/>
        </w:rPr>
        <w:t>、交互性和构想性</w:t>
      </w:r>
      <w:ins w:id="68" w:author="18771030236@163.com" w:date="2020-02-20T20:53:00Z">
        <w:r>
          <w:rPr>
            <w:rFonts w:hint="eastAsia"/>
          </w:rPr>
          <w:t>的特点</w:t>
        </w:r>
      </w:ins>
      <w:r w:rsidR="008A79FD">
        <w:rPr>
          <w:rFonts w:hint="eastAsia"/>
        </w:rPr>
        <w:t>[</w:t>
      </w:r>
      <w:r w:rsidR="008A79FD">
        <w:t>1]</w:t>
      </w:r>
      <w:r w:rsidR="00C13536">
        <w:rPr>
          <w:rFonts w:hint="eastAsia"/>
        </w:rPr>
        <w:t>。</w:t>
      </w:r>
      <w:r w:rsidR="00E64A00">
        <w:rPr>
          <w:rFonts w:hint="eastAsia"/>
        </w:rPr>
        <w:t>沉浸</w:t>
      </w:r>
      <w:ins w:id="69" w:author="18771030236@163.com" w:date="2020-02-20T20:53:00Z">
        <w:r>
          <w:rPr>
            <w:rFonts w:hint="eastAsia"/>
          </w:rPr>
          <w:t>性</w:t>
        </w:r>
      </w:ins>
      <w:del w:id="70" w:author="18771030236@163.com" w:date="2020-02-20T20:52:00Z">
        <w:r w:rsidR="00E64A00" w:rsidDel="00155F99">
          <w:rPr>
            <w:rFonts w:hint="eastAsia"/>
          </w:rPr>
          <w:delText>感</w:delText>
        </w:r>
      </w:del>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虚拟现实技术</w:t>
      </w:r>
      <w:r w:rsidR="0055635D">
        <w:rPr>
          <w:rFonts w:hint="eastAsia"/>
        </w:rPr>
        <w:t>优劣</w:t>
      </w:r>
      <w:r w:rsidR="00C13536">
        <w:rPr>
          <w:rFonts w:hint="eastAsia"/>
        </w:rPr>
        <w:t>的关键指标；交互性指用户</w:t>
      </w:r>
      <w:ins w:id="71" w:author="18771030236@163.com" w:date="2020-02-20T20:57:00Z">
        <w:r>
          <w:rPr>
            <w:rFonts w:hint="eastAsia"/>
          </w:rPr>
          <w:t>能够</w:t>
        </w:r>
      </w:ins>
      <w:del w:id="72" w:author="18771030236@163.com" w:date="2020-02-20T20:57:00Z">
        <w:r w:rsidR="00C13536" w:rsidDel="00155F99">
          <w:rPr>
            <w:rFonts w:hint="eastAsia"/>
          </w:rPr>
          <w:delText>可以</w:delText>
        </w:r>
      </w:del>
      <w:r w:rsidR="00C13536">
        <w:rPr>
          <w:rFonts w:hint="eastAsia"/>
        </w:rPr>
        <w:t>与虚</w:t>
      </w:r>
      <w:ins w:id="73" w:author="18771030236@163.com" w:date="2020-02-20T20:55:00Z">
        <w:r>
          <w:rPr>
            <w:rFonts w:hint="eastAsia"/>
          </w:rPr>
          <w:t>构</w:t>
        </w:r>
      </w:ins>
      <w:del w:id="74" w:author="18771030236@163.com" w:date="2020-02-20T20:55:00Z">
        <w:r w:rsidR="00C13536" w:rsidDel="00155F99">
          <w:rPr>
            <w:rFonts w:hint="eastAsia"/>
          </w:rPr>
          <w:delText>拟</w:delText>
        </w:r>
      </w:del>
      <w:ins w:id="75" w:author="18771030236@163.com" w:date="2020-02-20T20:55:00Z">
        <w:r>
          <w:rPr>
            <w:rFonts w:hint="eastAsia"/>
          </w:rPr>
          <w:t>世界</w:t>
        </w:r>
      </w:ins>
      <w:del w:id="76" w:author="18771030236@163.com" w:date="2020-02-20T20:55:00Z">
        <w:r w:rsidR="00C13536" w:rsidDel="00155F99">
          <w:rPr>
            <w:rFonts w:hint="eastAsia"/>
          </w:rPr>
          <w:delText>环境</w:delText>
        </w:r>
      </w:del>
      <w:del w:id="77" w:author="18771030236@163.com" w:date="2020-02-20T20:56:00Z">
        <w:r w:rsidR="00C13536" w:rsidDel="00155F99">
          <w:rPr>
            <w:rFonts w:hint="eastAsia"/>
          </w:rPr>
          <w:delText>进行</w:delText>
        </w:r>
      </w:del>
      <w:r w:rsidR="00C13536">
        <w:rPr>
          <w:rFonts w:hint="eastAsia"/>
        </w:rPr>
        <w:t>互动。区别于传统的只能观看的用户体验，虚拟现实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ins w:id="78" w:author="18771030236@163.com" w:date="2020-02-20T20:57:00Z">
        <w:r>
          <w:rPr>
            <w:rFonts w:hint="eastAsia"/>
          </w:rPr>
          <w:t>环境</w:t>
        </w:r>
      </w:ins>
      <w:del w:id="79" w:author="18771030236@163.com" w:date="2020-02-20T20:57:00Z">
        <w:r w:rsidR="00C13536" w:rsidDel="00155F99">
          <w:rPr>
            <w:rFonts w:hint="eastAsia"/>
          </w:rPr>
          <w:delText>世界</w:delText>
        </w:r>
      </w:del>
      <w:r w:rsidR="00C13536">
        <w:rPr>
          <w:rFonts w:hint="eastAsia"/>
        </w:rPr>
        <w:t>中</w:t>
      </w:r>
      <w:del w:id="80" w:author="18771030236@163.com" w:date="2020-02-20T20:58:00Z">
        <w:r w:rsidR="00C13536" w:rsidDel="00155F99">
          <w:rPr>
            <w:rFonts w:hint="eastAsia"/>
          </w:rPr>
          <w:delText>除了可以</w:delText>
        </w:r>
      </w:del>
      <w:ins w:id="81" w:author="18771030236@163.com" w:date="2020-02-20T20:58:00Z">
        <w:r>
          <w:rPr>
            <w:rFonts w:hint="eastAsia"/>
          </w:rPr>
          <w:t>不仅能够</w:t>
        </w:r>
      </w:ins>
      <w:r w:rsidR="00C13536">
        <w:rPr>
          <w:rFonts w:hint="eastAsia"/>
        </w:rPr>
        <w:t>体验到</w:t>
      </w:r>
      <w:ins w:id="82" w:author="18771030236@163.com" w:date="2020-02-20T20:59:00Z">
        <w:r>
          <w:rPr>
            <w:rFonts w:hint="eastAsia"/>
          </w:rPr>
          <w:t>实际</w:t>
        </w:r>
      </w:ins>
      <w:ins w:id="83" w:author="18771030236@163.com" w:date="2020-02-20T20:58:00Z">
        <w:r>
          <w:rPr>
            <w:rFonts w:hint="eastAsia"/>
          </w:rPr>
          <w:t>环境中</w:t>
        </w:r>
      </w:ins>
      <w:del w:id="84" w:author="18771030236@163.com" w:date="2020-02-20T20:58:00Z">
        <w:r w:rsidR="00C13536" w:rsidDel="00155F99">
          <w:rPr>
            <w:rFonts w:hint="eastAsia"/>
          </w:rPr>
          <w:delText>真实世界</w:delText>
        </w:r>
      </w:del>
      <w:r w:rsidR="00C13536">
        <w:rPr>
          <w:rFonts w:hint="eastAsia"/>
        </w:rPr>
        <w:t>的</w:t>
      </w:r>
      <w:ins w:id="85" w:author="18771030236@163.com" w:date="2020-02-20T21:01:00Z">
        <w:r w:rsidR="004F4A0E">
          <w:rPr>
            <w:rFonts w:hint="eastAsia"/>
          </w:rPr>
          <w:t>感觉</w:t>
        </w:r>
      </w:ins>
      <w:del w:id="86" w:author="18771030236@163.com" w:date="2020-02-20T21:01:00Z">
        <w:r w:rsidR="00C13536" w:rsidDel="004F4A0E">
          <w:rPr>
            <w:rFonts w:hint="eastAsia"/>
          </w:rPr>
          <w:delText>感受</w:delText>
        </w:r>
      </w:del>
      <w:del w:id="87" w:author="18771030236@163.com" w:date="2020-02-20T20:59:00Z">
        <w:r w:rsidR="00C13536" w:rsidDel="00155F99">
          <w:rPr>
            <w:rFonts w:hint="eastAsia"/>
          </w:rPr>
          <w:delText>外</w:delText>
        </w:r>
      </w:del>
      <w:r w:rsidR="00C13536">
        <w:rPr>
          <w:rFonts w:hint="eastAsia"/>
        </w:rPr>
        <w:t>，还可以自由丰富地创建出真实世界不可能发生的事情，激发用户的创新性。</w:t>
      </w:r>
    </w:p>
    <w:p w:rsidR="00C13536" w:rsidRPr="004F084A" w:rsidRDefault="004F4A0E" w:rsidP="00C13536">
      <w:pPr>
        <w:ind w:firstLine="480"/>
      </w:pPr>
      <w:ins w:id="88" w:author="18771030236@163.com" w:date="2020-02-20T21:02:00Z">
        <w:r>
          <w:rPr>
            <w:rFonts w:hint="eastAsia"/>
          </w:rPr>
          <w:t>V</w:t>
        </w:r>
        <w:r>
          <w:t>R</w:t>
        </w:r>
      </w:ins>
      <w:del w:id="89" w:author="18771030236@163.com" w:date="2020-02-20T21:02:00Z">
        <w:r w:rsidR="00C13536" w:rsidDel="004F4A0E">
          <w:rPr>
            <w:rFonts w:hint="eastAsia"/>
          </w:rPr>
          <w:delText>虚拟现实</w:delText>
        </w:r>
      </w:del>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ins w:id="90" w:author="18771030236@163.com" w:date="2020-02-20T21:01:00Z">
        <w:r w:rsidRPr="00632090">
          <w:rPr>
            <w:rFonts w:hint="eastAsia"/>
          </w:rPr>
          <w:t>工业和信息化部</w:t>
        </w:r>
      </w:ins>
      <w:ins w:id="91" w:author="18771030236@163.com" w:date="2020-02-20T21:02:00Z">
        <w:r>
          <w:rPr>
            <w:rFonts w:hint="eastAsia"/>
          </w:rPr>
          <w:t>表示，</w:t>
        </w:r>
      </w:ins>
      <w:r w:rsidR="001A3ABE">
        <w:rPr>
          <w:rFonts w:hint="eastAsia"/>
        </w:rPr>
        <w:t>2</w:t>
      </w:r>
      <w:r w:rsidR="001A3ABE">
        <w:t>018</w:t>
      </w:r>
      <w:r w:rsidR="001A3ABE">
        <w:rPr>
          <w:rFonts w:hint="eastAsia"/>
        </w:rPr>
        <w:t>年</w:t>
      </w:r>
      <w:ins w:id="92" w:author="18771030236@163.com" w:date="2020-02-20T21:02:00Z">
        <w:r>
          <w:rPr>
            <w:rFonts w:hint="eastAsia"/>
          </w:rPr>
          <w:t>全世界内</w:t>
        </w:r>
        <w:r>
          <w:rPr>
            <w:rFonts w:hint="eastAsia"/>
          </w:rPr>
          <w:t>V</w:t>
        </w:r>
        <w:r>
          <w:t>R</w:t>
        </w:r>
        <w:r>
          <w:rPr>
            <w:rFonts w:hint="eastAsia"/>
          </w:rPr>
          <w:t>的</w:t>
        </w:r>
      </w:ins>
      <w:del w:id="93" w:author="18771030236@163.com" w:date="2020-02-20T21:03:00Z">
        <w:r w:rsidR="001A3ABE" w:rsidDel="004F4A0E">
          <w:rPr>
            <w:rFonts w:hint="eastAsia"/>
          </w:rPr>
          <w:delText>全球范围内虚拟现实的</w:delText>
        </w:r>
      </w:del>
      <w:r w:rsidR="001A3ABE">
        <w:rPr>
          <w:rFonts w:hint="eastAsia"/>
        </w:rPr>
        <w:t>产业规模已</w:t>
      </w:r>
      <w:ins w:id="94" w:author="18771030236@163.com" w:date="2020-02-20T21:03:00Z">
        <w:r>
          <w:rPr>
            <w:rFonts w:hint="eastAsia"/>
          </w:rPr>
          <w:t>将近</w:t>
        </w:r>
      </w:ins>
      <w:del w:id="95" w:author="18771030236@163.com" w:date="2020-02-20T21:03:00Z">
        <w:r w:rsidR="001A3ABE" w:rsidDel="004F4A0E">
          <w:rPr>
            <w:rFonts w:hint="eastAsia"/>
          </w:rPr>
          <w:delText>近</w:delText>
        </w:r>
      </w:del>
      <w:r w:rsidR="001A3ABE">
        <w:rPr>
          <w:rFonts w:hint="eastAsia"/>
        </w:rPr>
        <w:t>千亿元</w:t>
      </w:r>
      <w:del w:id="96" w:author="18771030236@163.com" w:date="2020-02-20T21:03:00Z">
        <w:r w:rsidR="001A3ABE" w:rsidDel="004F4A0E">
          <w:rPr>
            <w:rFonts w:hint="eastAsia"/>
          </w:rPr>
          <w:delText>人民币</w:delText>
        </w:r>
      </w:del>
      <w:r w:rsidR="001A3ABE">
        <w:rPr>
          <w:rFonts w:hint="eastAsia"/>
        </w:rPr>
        <w:t>，</w:t>
      </w:r>
      <w:ins w:id="97" w:author="18771030236@163.com" w:date="2020-02-20T21:03:00Z">
        <w:r>
          <w:rPr>
            <w:rFonts w:hint="eastAsia"/>
          </w:rPr>
          <w:t>同时</w:t>
        </w:r>
      </w:ins>
      <w:r w:rsidR="001A3ABE">
        <w:rPr>
          <w:rFonts w:hint="eastAsia"/>
        </w:rPr>
        <w:t>中国的</w:t>
      </w:r>
      <w:ins w:id="98" w:author="18771030236@163.com" w:date="2020-02-20T21:04:00Z">
        <w:r>
          <w:rPr>
            <w:rFonts w:hint="eastAsia"/>
          </w:rPr>
          <w:t>V</w:t>
        </w:r>
        <w:r>
          <w:t>R</w:t>
        </w:r>
        <w:r>
          <w:rPr>
            <w:rFonts w:hint="eastAsia"/>
          </w:rPr>
          <w:t>产业</w:t>
        </w:r>
      </w:ins>
      <w:del w:id="99" w:author="18771030236@163.com" w:date="2020-02-20T21:04:00Z">
        <w:r w:rsidR="001A3ABE" w:rsidDel="004F4A0E">
          <w:rPr>
            <w:rFonts w:hint="eastAsia"/>
          </w:rPr>
          <w:delText>虚拟现实</w:delText>
        </w:r>
        <w:r w:rsidR="001A3ABE" w:rsidRPr="00632090" w:rsidDel="004F4A0E">
          <w:rPr>
            <w:rFonts w:hint="eastAsia"/>
          </w:rPr>
          <w:delText>市场</w:delText>
        </w:r>
      </w:del>
      <w:r w:rsidR="001A3ABE" w:rsidRPr="00632090">
        <w:rPr>
          <w:rFonts w:hint="eastAsia"/>
        </w:rPr>
        <w:t>规模</w:t>
      </w:r>
      <w:r w:rsidR="001A3ABE">
        <w:rPr>
          <w:rFonts w:hint="eastAsia"/>
        </w:rPr>
        <w:t>也在</w:t>
      </w:r>
      <w:ins w:id="100" w:author="18771030236@163.com" w:date="2020-02-20T21:05:00Z">
        <w:r>
          <w:rPr>
            <w:rFonts w:hint="eastAsia"/>
          </w:rPr>
          <w:t>一直</w:t>
        </w:r>
      </w:ins>
      <w:del w:id="101" w:author="18771030236@163.com" w:date="2020-02-20T21:05:00Z">
        <w:r w:rsidR="008A79FD" w:rsidDel="004F4A0E">
          <w:rPr>
            <w:rFonts w:hint="eastAsia"/>
          </w:rPr>
          <w:delText>不断</w:delText>
        </w:r>
      </w:del>
      <w:r w:rsidR="001A3ABE" w:rsidRPr="00632090">
        <w:rPr>
          <w:rFonts w:hint="eastAsia"/>
        </w:rPr>
        <w:t>扩大</w:t>
      </w:r>
      <w:r w:rsidR="001A3ABE">
        <w:rPr>
          <w:rFonts w:hint="eastAsia"/>
        </w:rPr>
        <w:t>，</w:t>
      </w:r>
      <w:del w:id="102" w:author="18771030236@163.com" w:date="2020-02-20T21:05:00Z">
        <w:r w:rsidR="001A3ABE" w:rsidRPr="00632090" w:rsidDel="004F4A0E">
          <w:rPr>
            <w:rFonts w:hint="eastAsia"/>
          </w:rPr>
          <w:delText>工业和信息化部</w:delText>
        </w:r>
      </w:del>
      <w:r w:rsidR="001A3ABE" w:rsidRPr="00632090">
        <w:rPr>
          <w:rFonts w:hint="eastAsia"/>
        </w:rPr>
        <w:t>预计到</w:t>
      </w:r>
      <w:r w:rsidR="001A3ABE" w:rsidRPr="00632090">
        <w:rPr>
          <w:rFonts w:hint="eastAsia"/>
        </w:rPr>
        <w:t>2021</w:t>
      </w:r>
      <w:r w:rsidR="001A3ABE" w:rsidRPr="00632090">
        <w:rPr>
          <w:rFonts w:hint="eastAsia"/>
        </w:rPr>
        <w:t>年</w:t>
      </w:r>
      <w:del w:id="103" w:author="18771030236@163.com" w:date="2020-02-20T21:05:00Z">
        <w:r w:rsidR="001A3ABE" w:rsidRPr="00632090" w:rsidDel="004F4A0E">
          <w:rPr>
            <w:rFonts w:hint="eastAsia"/>
          </w:rPr>
          <w:delText>，</w:delText>
        </w:r>
      </w:del>
      <w:del w:id="104" w:author="18771030236@163.com" w:date="2020-02-20T21:06:00Z">
        <w:r w:rsidR="001A3ABE" w:rsidRPr="00632090" w:rsidDel="004F4A0E">
          <w:rPr>
            <w:rFonts w:hint="eastAsia"/>
          </w:rPr>
          <w:delText>我国</w:delText>
        </w:r>
      </w:del>
      <w:ins w:id="105" w:author="18771030236@163.com" w:date="2020-02-20T21:05:00Z">
        <w:r>
          <w:rPr>
            <w:rFonts w:hint="eastAsia"/>
          </w:rPr>
          <w:t>V</w:t>
        </w:r>
        <w:r>
          <w:t>R</w:t>
        </w:r>
      </w:ins>
      <w:del w:id="106" w:author="18771030236@163.com" w:date="2020-02-20T21:05:00Z">
        <w:r w:rsidR="001A3ABE" w:rsidRPr="00632090" w:rsidDel="004F4A0E">
          <w:rPr>
            <w:rFonts w:hint="eastAsia"/>
          </w:rPr>
          <w:delText>虚拟现实</w:delText>
        </w:r>
      </w:del>
      <w:ins w:id="107" w:author="18771030236@163.com" w:date="2020-02-20T21:05:00Z">
        <w:r>
          <w:rPr>
            <w:rFonts w:hint="eastAsia"/>
          </w:rPr>
          <w:t>的</w:t>
        </w:r>
      </w:ins>
      <w:r w:rsidR="001A3ABE" w:rsidRPr="00632090">
        <w:rPr>
          <w:rFonts w:hint="eastAsia"/>
        </w:rPr>
        <w:t>市场规模将</w:t>
      </w:r>
      <w:ins w:id="108" w:author="18771030236@163.com" w:date="2020-02-20T21:06:00Z">
        <w:r>
          <w:rPr>
            <w:rFonts w:hint="eastAsia"/>
          </w:rPr>
          <w:t>达到</w:t>
        </w:r>
      </w:ins>
      <w:ins w:id="109" w:author="18771030236@163.com" w:date="2020-02-20T21:05:00Z">
        <w:r>
          <w:rPr>
            <w:rFonts w:hint="eastAsia"/>
          </w:rPr>
          <w:t>55</w:t>
        </w:r>
      </w:ins>
      <w:ins w:id="110" w:author="18771030236@163.com" w:date="2020-02-20T21:06:00Z">
        <w:r>
          <w:rPr>
            <w:rFonts w:hint="eastAsia"/>
          </w:rPr>
          <w:t>4</w:t>
        </w:r>
      </w:ins>
      <w:del w:id="111" w:author="18771030236@163.com" w:date="2020-02-20T21:05:00Z">
        <w:r w:rsidR="001A3ABE" w:rsidRPr="00632090" w:rsidDel="004F4A0E">
          <w:rPr>
            <w:rFonts w:hint="eastAsia"/>
          </w:rPr>
          <w:delText>达到</w:delText>
        </w:r>
        <w:r w:rsidR="001A3ABE" w:rsidRPr="00632090" w:rsidDel="004F4A0E">
          <w:rPr>
            <w:rFonts w:hint="eastAsia"/>
          </w:rPr>
          <w:delText>544.5</w:delText>
        </w:r>
      </w:del>
      <w:r w:rsidR="001A3ABE" w:rsidRPr="00632090">
        <w:rPr>
          <w:rFonts w:hint="eastAsia"/>
        </w:rPr>
        <w:t>亿元</w:t>
      </w:r>
      <w:r w:rsidR="001A3ABE">
        <w:rPr>
          <w:rFonts w:hint="eastAsia"/>
        </w:rPr>
        <w:t>，</w:t>
      </w:r>
      <w:del w:id="112" w:author="18771030236@163.com" w:date="2020-02-20T21:06:00Z">
        <w:r w:rsidR="001A3ABE" w:rsidDel="004F4A0E">
          <w:rPr>
            <w:rFonts w:hint="eastAsia"/>
          </w:rPr>
          <w:delText>同时</w:delText>
        </w:r>
      </w:del>
      <w:r w:rsidR="001A3ABE" w:rsidRPr="00632090">
        <w:rPr>
          <w:rFonts w:hint="eastAsia"/>
        </w:rPr>
        <w:t>工信部</w:t>
      </w:r>
      <w:ins w:id="113" w:author="18771030236@163.com" w:date="2020-02-20T21:07:00Z">
        <w:r>
          <w:rPr>
            <w:rFonts w:hint="eastAsia"/>
          </w:rPr>
          <w:t>还</w:t>
        </w:r>
      </w:ins>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ins w:id="114" w:author="18771030236@163.com" w:date="2020-02-20T21:07:00Z">
        <w:r>
          <w:rPr>
            <w:rFonts w:hint="eastAsia"/>
          </w:rPr>
          <w:t>助力</w:t>
        </w:r>
      </w:ins>
      <w:ins w:id="115" w:author="18771030236@163.com" w:date="2020-02-20T21:08:00Z">
        <w:r>
          <w:rPr>
            <w:rFonts w:hint="eastAsia"/>
          </w:rPr>
          <w:t>V</w:t>
        </w:r>
        <w:r>
          <w:t>R</w:t>
        </w:r>
      </w:ins>
      <w:del w:id="116" w:author="18771030236@163.com" w:date="2020-02-20T21:07:00Z">
        <w:r w:rsidR="001A3ABE" w:rsidRPr="00632090" w:rsidDel="004F4A0E">
          <w:rPr>
            <w:rFonts w:hint="eastAsia"/>
          </w:rPr>
          <w:delText>推动</w:delText>
        </w:r>
      </w:del>
      <w:del w:id="117" w:author="18771030236@163.com" w:date="2020-02-20T21:08:00Z">
        <w:r w:rsidR="001A3ABE" w:rsidRPr="00632090" w:rsidDel="004F4A0E">
          <w:rPr>
            <w:rFonts w:hint="eastAsia"/>
          </w:rPr>
          <w:delText>虚拟现实</w:delText>
        </w:r>
      </w:del>
      <w:r w:rsidR="001A3ABE" w:rsidRPr="00632090">
        <w:rPr>
          <w:rFonts w:hint="eastAsia"/>
        </w:rPr>
        <w:t>技术在</w:t>
      </w:r>
      <w:ins w:id="118" w:author="18771030236@163.com" w:date="2020-02-20T21:10:00Z">
        <w:r w:rsidR="000E1A6B">
          <w:rPr>
            <w:rFonts w:hint="eastAsia"/>
          </w:rPr>
          <w:t>教育、商</w:t>
        </w:r>
      </w:ins>
      <w:del w:id="119" w:author="18771030236@163.com" w:date="2020-02-20T21:10:00Z">
        <w:r w:rsidR="001A3ABE" w:rsidRPr="00632090" w:rsidDel="000E1A6B">
          <w:rPr>
            <w:rFonts w:hint="eastAsia"/>
          </w:rPr>
          <w:delText>制造</w:delText>
        </w:r>
      </w:del>
      <w:ins w:id="120" w:author="18771030236@163.com" w:date="2020-02-20T21:09:00Z">
        <w:r>
          <w:rPr>
            <w:rFonts w:hint="eastAsia"/>
          </w:rPr>
          <w:t>业</w:t>
        </w:r>
      </w:ins>
      <w:del w:id="121" w:author="18771030236@163.com" w:date="2020-02-20T21:10:00Z">
        <w:r w:rsidR="001A3ABE" w:rsidRPr="00632090" w:rsidDel="000E1A6B">
          <w:rPr>
            <w:rFonts w:hint="eastAsia"/>
          </w:rPr>
          <w:delText>、教育</w:delText>
        </w:r>
      </w:del>
      <w:ins w:id="122" w:author="18771030236@163.com" w:date="2020-02-20T21:09:00Z">
        <w:r w:rsidR="000E1A6B">
          <w:rPr>
            <w:rFonts w:hint="eastAsia"/>
          </w:rPr>
          <w:t>业</w:t>
        </w:r>
      </w:ins>
      <w:del w:id="123" w:author="18771030236@163.com" w:date="2020-02-20T21:09:00Z">
        <w:r w:rsidR="001A3ABE" w:rsidRPr="00632090" w:rsidDel="000E1A6B">
          <w:rPr>
            <w:rFonts w:hint="eastAsia"/>
          </w:rPr>
          <w:delText>、文化</w:delText>
        </w:r>
      </w:del>
      <w:ins w:id="124" w:author="18771030236@163.com" w:date="2020-02-20T21:11:00Z">
        <w:r w:rsidR="000E1A6B">
          <w:rPr>
            <w:rFonts w:hint="eastAsia"/>
          </w:rPr>
          <w:t>、文娱</w:t>
        </w:r>
      </w:ins>
      <w:r w:rsidR="001A3ABE" w:rsidRPr="00632090">
        <w:rPr>
          <w:rFonts w:hint="eastAsia"/>
        </w:rPr>
        <w:t>等领域</w:t>
      </w:r>
      <w:ins w:id="125" w:author="18771030236@163.com" w:date="2020-02-20T21:09:00Z">
        <w:r>
          <w:rPr>
            <w:rFonts w:hint="eastAsia"/>
          </w:rPr>
          <w:t>得到更多</w:t>
        </w:r>
      </w:ins>
      <w:ins w:id="126" w:author="18771030236@163.com" w:date="2020-02-20T21:12:00Z">
        <w:r w:rsidR="000E1A6B">
          <w:rPr>
            <w:rFonts w:hint="eastAsia"/>
          </w:rPr>
          <w:t>运用</w:t>
        </w:r>
      </w:ins>
      <w:del w:id="127" w:author="18771030236@163.com" w:date="2020-02-20T21:12:00Z">
        <w:r w:rsidR="001A3ABE" w:rsidRPr="00632090" w:rsidDel="000E1A6B">
          <w:rPr>
            <w:rFonts w:hint="eastAsia"/>
          </w:rPr>
          <w:delText>应用</w:delText>
        </w:r>
      </w:del>
      <w:r w:rsidR="001A3ABE">
        <w:rPr>
          <w:rFonts w:hint="eastAsia"/>
        </w:rPr>
        <w:t>[</w:t>
      </w:r>
      <w:r w:rsidR="001A3ABE">
        <w:t>2]</w:t>
      </w:r>
      <w:r w:rsidR="001A3ABE">
        <w:rPr>
          <w:rFonts w:hint="eastAsia"/>
        </w:rPr>
        <w:t>。</w:t>
      </w:r>
      <w:del w:id="128" w:author="18771030236@163.com" w:date="2020-02-20T21:13:00Z">
        <w:r w:rsidR="00C13536" w:rsidDel="000E1A6B">
          <w:rPr>
            <w:rFonts w:hint="eastAsia"/>
          </w:rPr>
          <w:delText>虚拟现实</w:delText>
        </w:r>
      </w:del>
      <w:ins w:id="129" w:author="18771030236@163.com" w:date="2020-02-20T21:13:00Z">
        <w:r w:rsidR="000E1A6B">
          <w:rPr>
            <w:rFonts w:hint="eastAsia"/>
          </w:rPr>
          <w:t>V</w:t>
        </w:r>
        <w:r w:rsidR="000E1A6B">
          <w:t>R</w:t>
        </w:r>
        <w:r w:rsidR="000E1A6B">
          <w:rPr>
            <w:rFonts w:hint="eastAsia"/>
          </w:rPr>
          <w:t>技术</w:t>
        </w:r>
      </w:ins>
      <w:r w:rsidR="00C13536">
        <w:rPr>
          <w:rFonts w:hint="eastAsia"/>
        </w:rPr>
        <w:t>巨大的发展市场</w:t>
      </w:r>
      <w:del w:id="130" w:author="18771030236@163.com" w:date="2020-02-20T21:13:00Z">
        <w:r w:rsidR="00C13536" w:rsidDel="000E1A6B">
          <w:rPr>
            <w:rFonts w:hint="eastAsia"/>
          </w:rPr>
          <w:delText>，</w:delText>
        </w:r>
      </w:del>
      <w:r w:rsidR="00C13536">
        <w:rPr>
          <w:rFonts w:hint="eastAsia"/>
        </w:rPr>
        <w:t>使得人们不断对其进行探索与研究</w:t>
      </w:r>
      <w:ins w:id="131" w:author="18771030236@163.com" w:date="2020-02-20T21:16:00Z">
        <w:r w:rsidR="000E1A6B">
          <w:rPr>
            <w:rFonts w:hint="eastAsia"/>
          </w:rPr>
          <w:t>，</w:t>
        </w:r>
      </w:ins>
      <w:del w:id="132" w:author="18771030236@163.com" w:date="2020-02-20T21:16:00Z">
        <w:r w:rsidR="00C13536" w:rsidDel="000E1A6B">
          <w:rPr>
            <w:rFonts w:hint="eastAsia"/>
          </w:rPr>
          <w:delText>。全景视频作为</w:delText>
        </w:r>
      </w:del>
      <w:del w:id="133" w:author="18771030236@163.com" w:date="2020-02-20T21:13:00Z">
        <w:r w:rsidR="00C13536" w:rsidDel="000E1A6B">
          <w:rPr>
            <w:rFonts w:hint="eastAsia"/>
          </w:rPr>
          <w:delText>虚拟现实</w:delText>
        </w:r>
      </w:del>
      <w:del w:id="134" w:author="18771030236@163.com" w:date="2020-02-20T21:16:00Z">
        <w:r w:rsidR="00C13536" w:rsidDel="000E1A6B">
          <w:rPr>
            <w:rFonts w:hint="eastAsia"/>
          </w:rPr>
          <w:delText>技术</w:delText>
        </w:r>
      </w:del>
      <w:ins w:id="135" w:author="18771030236@163.com" w:date="2020-02-20T21:16:00Z">
        <w:r w:rsidR="000E1A6B">
          <w:rPr>
            <w:rFonts w:hint="eastAsia"/>
          </w:rPr>
          <w:t>其</w:t>
        </w:r>
      </w:ins>
      <w:ins w:id="136" w:author="18771030236@163.com" w:date="2020-02-20T21:17:00Z">
        <w:r w:rsidR="000E1A6B">
          <w:rPr>
            <w:rFonts w:hint="eastAsia"/>
          </w:rPr>
          <w:t>中</w:t>
        </w:r>
      </w:ins>
      <w:r w:rsidR="00C13536">
        <w:rPr>
          <w:rFonts w:hint="eastAsia"/>
        </w:rPr>
        <w:t>最</w:t>
      </w:r>
      <w:del w:id="137" w:author="18771030236@163.com" w:date="2020-02-20T21:14:00Z">
        <w:r w:rsidR="00C13536" w:rsidDel="000E1A6B">
          <w:rPr>
            <w:rFonts w:hint="eastAsia"/>
          </w:rPr>
          <w:delText>为</w:delText>
        </w:r>
      </w:del>
      <w:r w:rsidR="00C13536">
        <w:rPr>
          <w:rFonts w:hint="eastAsia"/>
        </w:rPr>
        <w:t>流行的应用方向之一</w:t>
      </w:r>
      <w:ins w:id="138" w:author="18771030236@163.com" w:date="2020-02-20T21:16:00Z">
        <w:r w:rsidR="000E1A6B">
          <w:rPr>
            <w:rFonts w:hint="eastAsia"/>
          </w:rPr>
          <w:t>的全景视频</w:t>
        </w:r>
      </w:ins>
      <w:del w:id="139" w:author="18771030236@163.com" w:date="2020-02-20T21:16:00Z">
        <w:r w:rsidR="00C13536" w:rsidDel="000E1A6B">
          <w:rPr>
            <w:rFonts w:hint="eastAsia"/>
          </w:rPr>
          <w:delText>，</w:delText>
        </w:r>
      </w:del>
      <w:r w:rsidR="00C13536">
        <w:rPr>
          <w:rFonts w:hint="eastAsia"/>
        </w:rPr>
        <w:t>也逐渐成为人们争相研究的重点。</w:t>
      </w:r>
    </w:p>
    <w:p w:rsidR="00C13536" w:rsidRDefault="00C13536" w:rsidP="0016537E">
      <w:pPr>
        <w:ind w:firstLine="480"/>
      </w:pPr>
      <w:r>
        <w:rPr>
          <w:rFonts w:hint="eastAsia"/>
        </w:rPr>
        <w:t>全景视频，又被称作</w:t>
      </w:r>
      <w:r>
        <w:t>360</w:t>
      </w:r>
      <w:r>
        <w:rPr>
          <w:rFonts w:hint="eastAsia"/>
        </w:rPr>
        <w:t>度视频</w:t>
      </w:r>
      <w:del w:id="140" w:author="18771030236@163.com" w:date="2020-02-20T21:20:00Z">
        <w:r w:rsidDel="002924B4">
          <w:rPr>
            <w:rFonts w:hint="eastAsia"/>
          </w:rPr>
          <w:delText>、</w:delText>
        </w:r>
      </w:del>
      <w:del w:id="141" w:author="18771030236@163.com" w:date="2020-02-20T21:19:00Z">
        <w:r w:rsidDel="002924B4">
          <w:rPr>
            <w:rFonts w:hint="eastAsia"/>
          </w:rPr>
          <w:delText>沉浸式视频</w:delText>
        </w:r>
      </w:del>
      <w:r>
        <w:rPr>
          <w:rFonts w:hint="eastAsia"/>
        </w:rPr>
        <w:t>，是一种用户可以随意转变观看</w:t>
      </w:r>
      <w:ins w:id="142" w:author="18771030236@163.com" w:date="2020-02-20T21:22:00Z">
        <w:r w:rsidR="002924B4">
          <w:rPr>
            <w:rFonts w:hint="eastAsia"/>
          </w:rPr>
          <w:t>方向</w:t>
        </w:r>
      </w:ins>
      <w:del w:id="143" w:author="18771030236@163.com" w:date="2020-02-20T21:22:00Z">
        <w:r w:rsidDel="002924B4">
          <w:rPr>
            <w:rFonts w:hint="eastAsia"/>
          </w:rPr>
          <w:delText>角度</w:delText>
        </w:r>
      </w:del>
      <w:r>
        <w:rPr>
          <w:rFonts w:hint="eastAsia"/>
        </w:rPr>
        <w:t>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w:t>
      </w:r>
      <w:r w:rsidR="008A79FD">
        <w:rPr>
          <w:rFonts w:hint="eastAsia"/>
        </w:rPr>
        <w:lastRenderedPageBreak/>
        <w:t>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del w:id="144" w:author="18771030236@163.com" w:date="2020-02-20T21:23:00Z">
        <w:r w:rsidR="0016537E" w:rsidDel="002924B4">
          <w:rPr>
            <w:rFonts w:hint="eastAsia"/>
          </w:rPr>
          <w:delText>市面上常见的有</w:delText>
        </w:r>
        <w:r w:rsidR="0016537E" w:rsidDel="002924B4">
          <w:delText>F</w:delText>
        </w:r>
        <w:r w:rsidDel="002924B4">
          <w:delText>acebook</w:delText>
        </w:r>
        <w:r w:rsidDel="002924B4">
          <w:rPr>
            <w:rFonts w:hint="eastAsia"/>
          </w:rPr>
          <w:delText>的</w:delText>
        </w:r>
        <w:r w:rsidRPr="00852CF6" w:rsidDel="002924B4">
          <w:delText xml:space="preserve">Oculus </w:delText>
        </w:r>
        <w:r w:rsidDel="002924B4">
          <w:rPr>
            <w:rFonts w:hint="eastAsia"/>
          </w:rPr>
          <w:delText>和</w:delText>
        </w:r>
        <w:r w:rsidRPr="00852CF6" w:rsidDel="002924B4">
          <w:delText xml:space="preserve"> HTC</w:delText>
        </w:r>
        <w:r w:rsidDel="002924B4">
          <w:rPr>
            <w:rFonts w:hint="eastAsia"/>
          </w:rPr>
          <w:delText>的</w:delText>
        </w:r>
        <w:r w:rsidDel="002924B4">
          <w:delText>V</w:delText>
        </w:r>
        <w:r w:rsidRPr="00852CF6" w:rsidDel="002924B4">
          <w:delText>iv</w:delText>
        </w:r>
        <w:r w:rsidDel="002924B4">
          <w:delText>e</w:delText>
        </w:r>
        <w:r w:rsidDel="002924B4">
          <w:rPr>
            <w:rFonts w:hint="eastAsia"/>
          </w:rPr>
          <w:delText>，</w:delText>
        </w:r>
      </w:del>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w:t>
      </w:r>
      <w:ins w:id="145" w:author="18771030236@163.com" w:date="2020-02-20T21:25:00Z">
        <w:r w:rsidR="002924B4">
          <w:rPr>
            <w:rFonts w:hint="eastAsia"/>
          </w:rPr>
          <w:t>环境</w:t>
        </w:r>
      </w:ins>
      <w:del w:id="146" w:author="18771030236@163.com" w:date="2020-02-20T21:25:00Z">
        <w:r w:rsidDel="002924B4">
          <w:rPr>
            <w:rFonts w:hint="eastAsia"/>
          </w:rPr>
          <w:delText>世界</w:delText>
        </w:r>
      </w:del>
      <w:r>
        <w:rPr>
          <w:rFonts w:hint="eastAsia"/>
        </w:rPr>
        <w:t>中</w:t>
      </w:r>
      <w:ins w:id="147" w:author="18771030236@163.com" w:date="2020-02-20T21:24:00Z">
        <w:r w:rsidR="002924B4">
          <w:rPr>
            <w:rFonts w:hint="eastAsia"/>
          </w:rPr>
          <w:t>体验的</w:t>
        </w:r>
      </w:ins>
      <w:r>
        <w:rPr>
          <w:rFonts w:hint="eastAsia"/>
        </w:rPr>
        <w:t>一样</w:t>
      </w:r>
      <w:del w:id="148" w:author="18771030236@163.com" w:date="2020-02-20T21:24:00Z">
        <w:r w:rsidDel="002924B4">
          <w:rPr>
            <w:rFonts w:hint="eastAsia"/>
          </w:rPr>
          <w:delText>，获得一种身临其境的视觉体验</w:delText>
        </w:r>
      </w:del>
      <w:r>
        <w:rPr>
          <w:rFonts w:hint="eastAsia"/>
        </w:rPr>
        <w:t>。</w:t>
      </w:r>
    </w:p>
    <w:p w:rsidR="00C13536" w:rsidRDefault="00C13536" w:rsidP="00C13536">
      <w:pPr>
        <w:ind w:firstLine="480"/>
      </w:pPr>
      <w:r>
        <w:rPr>
          <w:rFonts w:hint="eastAsia"/>
        </w:rPr>
        <w:t>由于相对于一般的平面视频而言，全景视频更加贴近用户的眼睛</w:t>
      </w:r>
      <w:ins w:id="149" w:author="18771030236@163.com" w:date="2020-02-20T21:26:00Z">
        <w:r w:rsidR="002924B4">
          <w:rPr>
            <w:rFonts w:hint="eastAsia"/>
          </w:rPr>
          <w:t>而</w:t>
        </w:r>
      </w:ins>
      <w:del w:id="150" w:author="18771030236@163.com" w:date="2020-02-20T21:26:00Z">
        <w:r w:rsidDel="002924B4">
          <w:rPr>
            <w:rFonts w:hint="eastAsia"/>
          </w:rPr>
          <w:delText>，</w:delText>
        </w:r>
      </w:del>
      <w:r>
        <w:rPr>
          <w:rFonts w:hint="eastAsia"/>
        </w:rPr>
        <w:t>对视频分辨率有着更</w:t>
      </w:r>
      <w:ins w:id="151" w:author="18771030236@163.com" w:date="2020-02-20T21:26:00Z">
        <w:r w:rsidR="002924B4">
          <w:rPr>
            <w:rFonts w:hint="eastAsia"/>
          </w:rPr>
          <w:t>为苛刻</w:t>
        </w:r>
      </w:ins>
      <w:del w:id="152" w:author="18771030236@163.com" w:date="2020-02-20T21:25:00Z">
        <w:r w:rsidDel="002924B4">
          <w:rPr>
            <w:rFonts w:hint="eastAsia"/>
          </w:rPr>
          <w:delText>高</w:delText>
        </w:r>
      </w:del>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ins w:id="153" w:author="18771030236@163.com" w:date="2020-02-20T21:28:00Z">
        <w:r w:rsidR="002924B4">
          <w:rPr>
            <w:rFonts w:hint="eastAsia"/>
          </w:rPr>
          <w:t>否则由于生理原因，用户会感到头晕恶心从而造成极差的观看体验</w:t>
        </w:r>
      </w:ins>
      <w:ins w:id="154" w:author="18771030236@163.com" w:date="2020-02-20T21:29:00Z">
        <w:r w:rsidR="002924B4">
          <w:rPr>
            <w:rFonts w:hint="eastAsia"/>
          </w:rPr>
          <w:t>。</w:t>
        </w:r>
      </w:ins>
      <w:del w:id="155" w:author="18771030236@163.com" w:date="2020-02-20T21:29:00Z">
        <w:r w:rsidDel="002924B4">
          <w:rPr>
            <w:rFonts w:hint="eastAsia"/>
          </w:rPr>
          <w:delText>否则会引起观看者的眩晕感</w:delText>
        </w:r>
      </w:del>
      <w:del w:id="156" w:author="18771030236@163.com" w:date="2020-02-20T21:27:00Z">
        <w:r w:rsidDel="002924B4">
          <w:rPr>
            <w:rFonts w:hint="eastAsia"/>
          </w:rPr>
          <w:delText>，</w:delText>
        </w:r>
      </w:del>
      <w:del w:id="157" w:author="18771030236@163.com" w:date="2020-02-20T21:29:00Z">
        <w:r w:rsidDel="002924B4">
          <w:rPr>
            <w:rFonts w:hint="eastAsia"/>
          </w:rPr>
          <w:delText>造成极差的</w:delText>
        </w:r>
      </w:del>
      <w:del w:id="158" w:author="18771030236@163.com" w:date="2020-02-20T21:27:00Z">
        <w:r w:rsidDel="002924B4">
          <w:rPr>
            <w:rFonts w:hint="eastAsia"/>
          </w:rPr>
          <w:delText>观看</w:delText>
        </w:r>
      </w:del>
      <w:del w:id="159" w:author="18771030236@163.com" w:date="2020-02-20T21:29:00Z">
        <w:r w:rsidDel="002924B4">
          <w:rPr>
            <w:rFonts w:hint="eastAsia"/>
          </w:rPr>
          <w:delText>体验。</w:delText>
        </w:r>
      </w:del>
      <w:r>
        <w:rPr>
          <w:rFonts w:hint="eastAsia"/>
        </w:rPr>
        <w:t>因此，全景视频</w:t>
      </w:r>
      <w:ins w:id="160" w:author="18771030236@163.com" w:date="2020-02-20T21:29:00Z">
        <w:r w:rsidR="002924B4">
          <w:rPr>
            <w:rFonts w:hint="eastAsia"/>
          </w:rPr>
          <w:t>数据量大、时延敏感</w:t>
        </w:r>
      </w:ins>
      <w:del w:id="161" w:author="18771030236@163.com" w:date="2020-02-20T21:29:00Z">
        <w:r w:rsidDel="002924B4">
          <w:rPr>
            <w:rFonts w:hint="eastAsia"/>
          </w:rPr>
          <w:delText>“高码率、低延时”</w:delText>
        </w:r>
      </w:del>
      <w:r>
        <w:rPr>
          <w:rFonts w:hint="eastAsia"/>
        </w:rPr>
        <w:t>的传输特性对现有的无线</w:t>
      </w:r>
      <w:r w:rsidR="0016537E">
        <w:rPr>
          <w:rFonts w:hint="eastAsia"/>
        </w:rPr>
        <w:t>传输</w:t>
      </w:r>
      <w:r>
        <w:rPr>
          <w:rFonts w:hint="eastAsia"/>
        </w:rPr>
        <w:t>网络</w:t>
      </w:r>
      <w:ins w:id="162" w:author="18771030236@163.com" w:date="2020-02-20T21:30:00Z">
        <w:r w:rsidR="001F285D">
          <w:rPr>
            <w:rFonts w:hint="eastAsia"/>
          </w:rPr>
          <w:t>造成了极大的压力</w:t>
        </w:r>
      </w:ins>
      <w:del w:id="163" w:author="18771030236@163.com" w:date="2020-02-20T21:30:00Z">
        <w:r w:rsidDel="001F285D">
          <w:rPr>
            <w:rFonts w:hint="eastAsia"/>
          </w:rPr>
          <w:delText>提出了极大的挑战</w:delText>
        </w:r>
      </w:del>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ins w:id="164" w:author="18771030236@163.com" w:date="2020-02-20T21:30:00Z">
        <w:r w:rsidR="001F285D">
          <w:rPr>
            <w:rFonts w:hint="eastAsia"/>
          </w:rPr>
          <w:t>即</w:t>
        </w:r>
      </w:ins>
      <w:del w:id="165" w:author="18771030236@163.com" w:date="2020-02-20T21:30:00Z">
        <w:r w:rsidDel="001F285D">
          <w:rPr>
            <w:rFonts w:hint="eastAsia"/>
          </w:rPr>
          <w:delText>，</w:delText>
        </w:r>
        <w:r w:rsidR="0016537E" w:rsidDel="001F285D">
          <w:rPr>
            <w:rFonts w:hint="eastAsia"/>
          </w:rPr>
          <w:delText>称之为</w:delText>
        </w:r>
      </w:del>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del w:id="166" w:author="18771030236@163.com" w:date="2020-02-20T21:32:00Z">
        <w:r w:rsidDel="001F285D">
          <w:rPr>
            <w:rFonts w:hint="eastAsia"/>
          </w:rPr>
          <w:delText>另一方面</w:delText>
        </w:r>
      </w:del>
      <w:del w:id="167" w:author="18771030236@163.com" w:date="2020-02-20T21:33:00Z">
        <w:r w:rsidDel="001F285D">
          <w:rPr>
            <w:rFonts w:hint="eastAsia"/>
          </w:rPr>
          <w:delText>，</w:delText>
        </w:r>
      </w:del>
      <w:ins w:id="168" w:author="18771030236@163.com" w:date="2020-02-20T21:33:00Z">
        <w:r w:rsidR="001F285D">
          <w:rPr>
            <w:rFonts w:hint="eastAsia"/>
          </w:rPr>
          <w:t>除此之外，</w:t>
        </w:r>
      </w:ins>
      <w:del w:id="169" w:author="18771030236@163.com" w:date="2020-02-20T21:33:00Z">
        <w:r w:rsidR="004113A0" w:rsidDel="001F285D">
          <w:rPr>
            <w:rFonts w:hint="eastAsia"/>
          </w:rPr>
          <w:delText>随着用户数量的增多，</w:delText>
        </w:r>
      </w:del>
      <w:ins w:id="170" w:author="18771030236@163.com" w:date="2020-02-20T21:33:00Z">
        <w:r w:rsidR="001F285D">
          <w:rPr>
            <w:rFonts w:hint="eastAsia"/>
          </w:rPr>
          <w:t>不断增长的用户数量使得</w:t>
        </w:r>
      </w:ins>
      <w:r>
        <w:rPr>
          <w:rFonts w:hint="eastAsia"/>
        </w:rPr>
        <w:t>接入无线网络的</w:t>
      </w:r>
      <w:r w:rsidR="004113A0">
        <w:rPr>
          <w:rFonts w:hint="eastAsia"/>
        </w:rPr>
        <w:t>终端设备</w:t>
      </w:r>
      <w:del w:id="171" w:author="18771030236@163.com" w:date="2020-02-20T21:33:00Z">
        <w:r w:rsidR="004113A0" w:rsidDel="001F285D">
          <w:rPr>
            <w:rFonts w:hint="eastAsia"/>
          </w:rPr>
          <w:delText>也</w:delText>
        </w:r>
      </w:del>
      <w:r w:rsidR="004113A0">
        <w:rPr>
          <w:rFonts w:hint="eastAsia"/>
        </w:rPr>
        <w:t>逐年增多</w:t>
      </w:r>
      <w:r>
        <w:rPr>
          <w:rFonts w:hint="eastAsia"/>
        </w:rPr>
        <w:t>，无线网络传输的业务类型也</w:t>
      </w:r>
      <w:del w:id="172" w:author="18771030236@163.com" w:date="2020-02-20T21:34:00Z">
        <w:r w:rsidDel="001F285D">
          <w:rPr>
            <w:rFonts w:hint="eastAsia"/>
          </w:rPr>
          <w:delText>多种多样，</w:delText>
        </w:r>
      </w:del>
      <w:r w:rsidR="00884948">
        <w:rPr>
          <w:rFonts w:hint="eastAsia"/>
        </w:rPr>
        <w:t>从传统的二维</w:t>
      </w:r>
      <w:r>
        <w:rPr>
          <w:rFonts w:hint="eastAsia"/>
        </w:rPr>
        <w:t>视频、音频及图文</w:t>
      </w:r>
      <w:ins w:id="173" w:author="18771030236@163.com" w:date="2020-02-20T21:34:00Z">
        <w:r w:rsidR="001F285D">
          <w:rPr>
            <w:rFonts w:hint="eastAsia"/>
          </w:rPr>
          <w:t>扩展到</w:t>
        </w:r>
        <w:r w:rsidR="001F285D">
          <w:rPr>
            <w:rFonts w:hint="eastAsia"/>
          </w:rPr>
          <w:t xml:space="preserve"> </w:t>
        </w:r>
      </w:ins>
      <w:del w:id="174" w:author="18771030236@163.com" w:date="2020-02-20T21:34:00Z">
        <w:r w:rsidR="0055635D" w:rsidDel="001F285D">
          <w:rPr>
            <w:rFonts w:hint="eastAsia"/>
          </w:rPr>
          <w:delText>到</w:delText>
        </w:r>
      </w:del>
      <w:r w:rsidR="0055635D">
        <w:rPr>
          <w:rFonts w:hint="eastAsia"/>
        </w:rPr>
        <w:t>新兴的全景视频</w:t>
      </w:r>
      <w:r>
        <w:rPr>
          <w:rFonts w:hint="eastAsia"/>
        </w:rPr>
        <w:t>等等，不同</w:t>
      </w:r>
      <w:r w:rsidR="00707EB6">
        <w:rPr>
          <w:rFonts w:hint="eastAsia"/>
        </w:rPr>
        <w:t>业务的</w:t>
      </w:r>
      <w:r w:rsidR="0003729E">
        <w:t>QoS</w:t>
      </w:r>
      <w:r>
        <w:rPr>
          <w:rFonts w:hint="eastAsia"/>
        </w:rPr>
        <w:t>（</w:t>
      </w:r>
      <w:r>
        <w:t xml:space="preserve">Quality of </w:t>
      </w:r>
      <w:ins w:id="175" w:author="18771030236@163.com" w:date="2020-02-20T21:34:00Z">
        <w:r w:rsidR="001F285D">
          <w:t xml:space="preserve"> </w:t>
        </w:r>
      </w:ins>
      <w:r>
        <w:t xml:space="preserve">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ins w:id="176" w:author="18771030236@163.com" w:date="2020-02-20T21:42:00Z">
        <w:r w:rsidR="00A4199B">
          <w:rPr>
            <w:rFonts w:hint="eastAsia"/>
          </w:rPr>
          <w:t>。</w:t>
        </w:r>
      </w:ins>
      <w:del w:id="177" w:author="18771030236@163.com" w:date="2020-02-20T21:42:00Z">
        <w:r w:rsidDel="00A4199B">
          <w:rPr>
            <w:rFonts w:hint="eastAsia"/>
          </w:rPr>
          <w:delText>。</w:delText>
        </w:r>
        <w:r w:rsidR="0055635D" w:rsidDel="00A4199B">
          <w:rPr>
            <w:rFonts w:hint="eastAsia"/>
          </w:rPr>
          <w:delText>在</w:delText>
        </w:r>
      </w:del>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ins w:id="178" w:author="18771030236@163.com" w:date="2020-02-20T21:43:00Z">
        <w:r w:rsidR="00A4199B">
          <w:rPr>
            <w:rFonts w:hint="eastAsia"/>
          </w:rPr>
          <w:t>基站侧</w:t>
        </w:r>
      </w:ins>
      <w:ins w:id="179" w:author="18771030236@163.com" w:date="2020-02-20T21:42:00Z">
        <w:r w:rsidR="00A4199B">
          <w:rPr>
            <w:rFonts w:hint="eastAsia"/>
          </w:rPr>
          <w:t>的</w:t>
        </w:r>
      </w:ins>
      <w:del w:id="180" w:author="18771030236@163.com" w:date="2020-02-20T21:42:00Z">
        <w:r w:rsidR="00707EB6" w:rsidDel="00A4199B">
          <w:rPr>
            <w:rFonts w:hint="eastAsia"/>
          </w:rPr>
          <w:delText>中，</w:delText>
        </w:r>
        <w:r w:rsidDel="00A4199B">
          <w:rPr>
            <w:rFonts w:hint="eastAsia"/>
          </w:rPr>
          <w:delText>基站侧的</w:delText>
        </w:r>
      </w:del>
      <w:r>
        <w:rPr>
          <w:rFonts w:hint="eastAsia"/>
        </w:rPr>
        <w:t>无线资源</w:t>
      </w:r>
      <w:ins w:id="181" w:author="18771030236@163.com" w:date="2020-02-20T21:42:00Z">
        <w:r w:rsidR="00A4199B">
          <w:rPr>
            <w:rFonts w:hint="eastAsia"/>
          </w:rPr>
          <w:t>管理</w:t>
        </w:r>
      </w:ins>
      <w:ins w:id="182" w:author="18771030236@163.com" w:date="2020-02-20T21:37:00Z">
        <w:r w:rsidR="001F285D">
          <w:rPr>
            <w:rFonts w:hint="eastAsia"/>
          </w:rPr>
          <w:t>有着十分重要的功能，</w:t>
        </w:r>
      </w:ins>
      <w:del w:id="183" w:author="18771030236@163.com" w:date="2020-02-20T21:37:00Z">
        <w:r w:rsidDel="001F285D">
          <w:rPr>
            <w:rFonts w:hint="eastAsia"/>
          </w:rPr>
          <w:delText>管理</w:delText>
        </w:r>
      </w:del>
      <w:del w:id="184" w:author="18771030236@163.com" w:date="2020-02-20T21:36:00Z">
        <w:r w:rsidDel="001F285D">
          <w:rPr>
            <w:rFonts w:hint="eastAsia"/>
          </w:rPr>
          <w:delText>起着极为重要的作用</w:delText>
        </w:r>
      </w:del>
      <w:r>
        <w:rPr>
          <w:rFonts w:hint="eastAsia"/>
        </w:rPr>
        <w:t>，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w:t>
      </w:r>
      <w:ins w:id="185" w:author="18771030236@163.com" w:date="2020-02-20T21:39:00Z">
        <w:r w:rsidR="001F285D">
          <w:rPr>
            <w:rFonts w:hint="eastAsia"/>
          </w:rPr>
          <w:t>通</w:t>
        </w:r>
        <w:r w:rsidR="001F285D">
          <w:rPr>
            <w:rFonts w:hint="eastAsia"/>
          </w:rPr>
          <w:lastRenderedPageBreak/>
          <w:t>过合理的调度与分配来</w:t>
        </w:r>
      </w:ins>
      <w:r>
        <w:rPr>
          <w:rFonts w:hint="eastAsia"/>
        </w:rPr>
        <w:t>有效</w:t>
      </w:r>
      <w:del w:id="186" w:author="18771030236@163.com" w:date="2020-02-20T21:39:00Z">
        <w:r w:rsidR="00884948" w:rsidDel="001F285D">
          <w:rPr>
            <w:rFonts w:hint="eastAsia"/>
          </w:rPr>
          <w:delText>地</w:delText>
        </w:r>
      </w:del>
      <w:r>
        <w:rPr>
          <w:rFonts w:hint="eastAsia"/>
        </w:rPr>
        <w:t>利用</w:t>
      </w:r>
      <w:ins w:id="187" w:author="18771030236@163.com" w:date="2020-02-20T21:40:00Z">
        <w:r w:rsidR="00A4199B">
          <w:rPr>
            <w:rFonts w:hint="eastAsia"/>
          </w:rPr>
          <w:t>短缺</w:t>
        </w:r>
      </w:ins>
      <w:del w:id="188" w:author="18771030236@163.com" w:date="2020-02-20T21:40:00Z">
        <w:r w:rsidDel="00A4199B">
          <w:rPr>
            <w:rFonts w:hint="eastAsia"/>
          </w:rPr>
          <w:delText>有限</w:delText>
        </w:r>
      </w:del>
      <w:r>
        <w:rPr>
          <w:rFonts w:hint="eastAsia"/>
        </w:rPr>
        <w:t>的</w:t>
      </w:r>
      <w:del w:id="189" w:author="18771030236@163.com" w:date="2020-02-20T21:40:00Z">
        <w:r w:rsidDel="00A4199B">
          <w:rPr>
            <w:rFonts w:hint="eastAsia"/>
          </w:rPr>
          <w:delText>系统</w:delText>
        </w:r>
      </w:del>
      <w:r>
        <w:rPr>
          <w:rFonts w:hint="eastAsia"/>
        </w:rPr>
        <w:t>带宽资源，</w:t>
      </w:r>
      <w:del w:id="190" w:author="18771030236@163.com" w:date="2020-02-20T21:39:00Z">
        <w:r w:rsidDel="001F285D">
          <w:rPr>
            <w:rFonts w:hint="eastAsia"/>
          </w:rPr>
          <w:delText>通过合理的调度与分配</w:delText>
        </w:r>
      </w:del>
      <w:r>
        <w:rPr>
          <w:rFonts w:hint="eastAsia"/>
        </w:rPr>
        <w:t>，为</w:t>
      </w:r>
      <w:r w:rsidR="00884948">
        <w:rPr>
          <w:rFonts w:hint="eastAsia"/>
        </w:rPr>
        <w:t>多</w:t>
      </w:r>
      <w:r>
        <w:rPr>
          <w:rFonts w:hint="eastAsia"/>
        </w:rPr>
        <w:t>用户提供</w:t>
      </w:r>
      <w:r w:rsidR="00884948">
        <w:rPr>
          <w:rFonts w:hint="eastAsia"/>
        </w:rPr>
        <w:t>高质量低时延的全景视频业务</w:t>
      </w:r>
      <w:ins w:id="191" w:author="18771030236@163.com" w:date="2020-02-20T21:52:00Z">
        <w:r w:rsidR="00B2454C">
          <w:rPr>
            <w:rFonts w:hint="eastAsia"/>
          </w:rPr>
          <w:t>并且</w:t>
        </w:r>
      </w:ins>
      <w:del w:id="192" w:author="18771030236@163.com" w:date="2020-02-20T21:52:00Z">
        <w:r w:rsidR="00884948" w:rsidDel="00B2454C">
          <w:rPr>
            <w:rFonts w:hint="eastAsia"/>
          </w:rPr>
          <w:delText>，同时也</w:delText>
        </w:r>
      </w:del>
      <w:r w:rsidR="00884948">
        <w:rPr>
          <w:rFonts w:hint="eastAsia"/>
        </w:rPr>
        <w:t>保证其他传统业务的</w:t>
      </w:r>
      <w:del w:id="193" w:author="18771030236@163.com" w:date="2020-02-20T21:52:00Z">
        <w:r w:rsidR="00884948" w:rsidDel="00B2454C">
          <w:rPr>
            <w:rFonts w:hint="eastAsia"/>
          </w:rPr>
          <w:delText>服务</w:delText>
        </w:r>
      </w:del>
      <w:r w:rsidR="00884948">
        <w:rPr>
          <w:rFonts w:hint="eastAsia"/>
        </w:rPr>
        <w:t>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194" w:name="_Toc33123540"/>
      <w:r>
        <w:t xml:space="preserve">1.2 </w:t>
      </w:r>
      <w:r>
        <w:rPr>
          <w:rFonts w:hint="eastAsia"/>
        </w:rPr>
        <w:t>国内外研究现状</w:t>
      </w:r>
      <w:bookmarkEnd w:id="194"/>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195" w:name="_Toc33123541"/>
      <w:r>
        <w:rPr>
          <w:rFonts w:hint="eastAsia"/>
        </w:rPr>
        <w:t>1</w:t>
      </w:r>
      <w:r>
        <w:t xml:space="preserve">.2.1 </w:t>
      </w:r>
      <w:r>
        <w:rPr>
          <w:rFonts w:hint="eastAsia"/>
        </w:rPr>
        <w:t>全景视频视口预测研究现状</w:t>
      </w:r>
      <w:bookmarkEnd w:id="195"/>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ins w:id="196" w:author="18771030236@163.com" w:date="2020-02-20T21:54:00Z">
        <w:r w:rsidR="00B2454C">
          <w:rPr>
            <w:rFonts w:hint="eastAsia"/>
          </w:rPr>
          <w:t>从而</w:t>
        </w:r>
      </w:ins>
      <w:del w:id="197" w:author="18771030236@163.com" w:date="2020-02-20T21:54:00Z">
        <w:r w:rsidDel="00B2454C">
          <w:rPr>
            <w:rFonts w:hint="eastAsia"/>
          </w:rPr>
          <w:delText>，这将会</w:delText>
        </w:r>
      </w:del>
      <w:r>
        <w:rPr>
          <w:rFonts w:hint="eastAsia"/>
        </w:rPr>
        <w:t>严重降低用户</w:t>
      </w:r>
      <w:del w:id="198" w:author="18771030236@163.com" w:date="2020-02-20T21:54:00Z">
        <w:r w:rsidDel="00B2454C">
          <w:rPr>
            <w:rFonts w:hint="eastAsia"/>
          </w:rPr>
          <w:delText>的观看</w:delText>
        </w:r>
      </w:del>
      <w:r>
        <w:rPr>
          <w:rFonts w:hint="eastAsia"/>
        </w:rPr>
        <w:t>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w:t>
      </w:r>
      <w:del w:id="199" w:author="18771030236@163.com" w:date="2020-02-20T21:56:00Z">
        <w:r w:rsidDel="00B2454C">
          <w:rPr>
            <w:rFonts w:hint="eastAsia"/>
          </w:rPr>
          <w:delText>两种：</w:delText>
        </w:r>
      </w:del>
      <w:r>
        <w:rPr>
          <w:rFonts w:hint="eastAsia"/>
        </w:rPr>
        <w:t>基于</w:t>
      </w:r>
      <w:r w:rsidR="00AE3316">
        <w:rPr>
          <w:rFonts w:hint="eastAsia"/>
        </w:rPr>
        <w:t>运动</w:t>
      </w:r>
      <w:r>
        <w:rPr>
          <w:rFonts w:hint="eastAsia"/>
        </w:rPr>
        <w:t>轨迹</w:t>
      </w:r>
      <w:del w:id="200" w:author="18771030236@163.com" w:date="2020-02-21T14:23:00Z">
        <w:r w:rsidDel="008F7F26">
          <w:rPr>
            <w:rFonts w:hint="eastAsia"/>
          </w:rPr>
          <w:delText>的预测</w:delText>
        </w:r>
      </w:del>
      <w:r>
        <w:rPr>
          <w:rFonts w:hint="eastAsia"/>
        </w:rPr>
        <w:t>和基于内容</w:t>
      </w:r>
      <w:ins w:id="201" w:author="18771030236@163.com" w:date="2020-02-21T14:23:00Z">
        <w:r w:rsidR="008F7F26">
          <w:rPr>
            <w:rFonts w:hint="eastAsia"/>
          </w:rPr>
          <w:t>显著性</w:t>
        </w:r>
      </w:ins>
      <w:r>
        <w:rPr>
          <w:rFonts w:hint="eastAsia"/>
        </w:rPr>
        <w:t>检测</w:t>
      </w:r>
      <w:del w:id="202" w:author="18771030236@163.com" w:date="2020-02-21T14:24:00Z">
        <w:r w:rsidDel="008F7F26">
          <w:rPr>
            <w:rFonts w:hint="eastAsia"/>
          </w:rPr>
          <w:delText>的预测</w:delText>
        </w:r>
      </w:del>
      <w:ins w:id="203" w:author="18771030236@163.com" w:date="2020-02-20T21:57:00Z">
        <w:r w:rsidR="00B2454C">
          <w:rPr>
            <w:rFonts w:hint="eastAsia"/>
          </w:rPr>
          <w:t>两种</w:t>
        </w:r>
      </w:ins>
      <w:ins w:id="204" w:author="18771030236@163.com" w:date="2020-02-20T21:58:00Z">
        <w:r w:rsidR="00B2454C">
          <w:rPr>
            <w:rFonts w:hint="eastAsia"/>
          </w:rPr>
          <w:t>[</w:t>
        </w:r>
      </w:ins>
      <w:ins w:id="205" w:author="18771030236@163.com" w:date="2020-02-20T21:59:00Z">
        <w:r w:rsidR="00B2454C">
          <w:t>37</w:t>
        </w:r>
      </w:ins>
      <w:ins w:id="206" w:author="18771030236@163.com" w:date="2020-02-20T21:58:00Z">
        <w:r w:rsidR="00B2454C">
          <w:t>]</w:t>
        </w:r>
        <w:r w:rsidR="00B2454C">
          <w:rPr>
            <w:rFonts w:hint="eastAsia"/>
          </w:rPr>
          <w:t>。</w:t>
        </w:r>
      </w:ins>
      <w:del w:id="207" w:author="18771030236@163.com" w:date="2020-02-20T21:56:00Z">
        <w:r w:rsidDel="00B2454C">
          <w:rPr>
            <w:rFonts w:hint="eastAsia"/>
          </w:rPr>
          <w:delText>。</w:delText>
        </w:r>
      </w:del>
      <w:del w:id="208" w:author="18771030236@163.com" w:date="2020-02-20T21:57:00Z">
        <w:r w:rsidDel="00B2454C">
          <w:rPr>
            <w:rFonts w:hint="eastAsia"/>
          </w:rPr>
          <w:delText>前者一直是研究的重点</w:delText>
        </w:r>
      </w:del>
      <w:r>
        <w:rPr>
          <w:rFonts w:hint="eastAsia"/>
        </w:rPr>
        <w:t>。</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8D7DA8">
      <w:pPr>
        <w:ind w:firstLine="480"/>
      </w:pPr>
      <w:ins w:id="209" w:author="18771030236@163.com" w:date="2020-02-20T22:01:00Z">
        <w:r>
          <w:rPr>
            <w:rFonts w:hint="eastAsia"/>
          </w:rPr>
          <w:lastRenderedPageBreak/>
          <w:t>由于</w:t>
        </w:r>
      </w:ins>
      <w:ins w:id="210" w:author="18771030236@163.com" w:date="2020-02-20T22:02:00Z">
        <w:r>
          <w:rPr>
            <w:rFonts w:hint="eastAsia"/>
          </w:rPr>
          <w:t>具有时间相关性的运动轨迹</w:t>
        </w:r>
      </w:ins>
      <w:ins w:id="211" w:author="18771030236@163.com" w:date="2020-02-20T22:01:00Z">
        <w:r>
          <w:rPr>
            <w:rFonts w:hint="eastAsia"/>
          </w:rPr>
          <w:t>从本质上可以看作是时间序列，</w:t>
        </w:r>
      </w:ins>
      <w:del w:id="212" w:author="18771030236@163.com" w:date="2020-02-20T22:01:00Z">
        <w:r w:rsidR="008D7DA8" w:rsidDel="00371826">
          <w:rPr>
            <w:rFonts w:hint="eastAsia"/>
          </w:rPr>
          <w:delText>基于运动轨迹的预测</w:delText>
        </w:r>
        <w:r w:rsidR="00AE3316" w:rsidDel="00371826">
          <w:rPr>
            <w:rFonts w:hint="eastAsia"/>
          </w:rPr>
          <w:delText>可归类为</w:delText>
        </w:r>
        <w:r w:rsidR="008D7DA8" w:rsidDel="00371826">
          <w:rPr>
            <w:rFonts w:hint="eastAsia"/>
          </w:rPr>
          <w:delText>时间序列预测</w:delText>
        </w:r>
        <w:r w:rsidR="00AE3316" w:rsidDel="00371826">
          <w:rPr>
            <w:rFonts w:hint="eastAsia"/>
          </w:rPr>
          <w:delText>问题</w:delText>
        </w:r>
      </w:del>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滑动平均复杂度最低，即使用历史窗口中所有视点数据的采样点的平均值作为下一时刻的预测值，当数据变化幅度较小时这种预测方法也可以获得不错的预测准确度。线性回归则是</w:t>
      </w:r>
      <w:ins w:id="213" w:author="18771030236@163.com" w:date="2020-02-21T14:08:00Z">
        <w:r w:rsidR="000D153C">
          <w:rPr>
            <w:rFonts w:hint="eastAsia"/>
          </w:rPr>
          <w:t>应</w:t>
        </w:r>
      </w:ins>
      <w:del w:id="214" w:author="18771030236@163.com" w:date="2020-02-21T14:08:00Z">
        <w:r w:rsidR="008D7DA8" w:rsidDel="000D153C">
          <w:rPr>
            <w:rFonts w:hint="eastAsia"/>
          </w:rPr>
          <w:delText>利</w:delText>
        </w:r>
      </w:del>
      <w:r w:rsidR="008D7DA8">
        <w:rPr>
          <w:rFonts w:hint="eastAsia"/>
        </w:rPr>
        <w:t>用统计学中的回归模型</w:t>
      </w:r>
      <w:ins w:id="215" w:author="18771030236@163.com" w:date="2020-02-21T14:07:00Z">
        <w:r w:rsidR="000D153C">
          <w:rPr>
            <w:rFonts w:hint="eastAsia"/>
          </w:rPr>
          <w:t>来对</w:t>
        </w:r>
      </w:ins>
      <w:del w:id="216" w:author="18771030236@163.com" w:date="2020-02-21T14:07:00Z">
        <w:r w:rsidR="008D7DA8" w:rsidDel="000D153C">
          <w:rPr>
            <w:rFonts w:hint="eastAsia"/>
          </w:rPr>
          <w:delText>，根据</w:delText>
        </w:r>
      </w:del>
      <w:r w:rsidR="008D7DA8">
        <w:rPr>
          <w:rFonts w:hint="eastAsia"/>
        </w:rPr>
        <w:t>历史一</w:t>
      </w:r>
      <w:ins w:id="217" w:author="18771030236@163.com" w:date="2020-02-21T14:08:00Z">
        <w:r w:rsidR="000D153C">
          <w:rPr>
            <w:rFonts w:hint="eastAsia"/>
          </w:rPr>
          <w:t>定</w:t>
        </w:r>
      </w:ins>
      <w:del w:id="218" w:author="18771030236@163.com" w:date="2020-02-21T14:08:00Z">
        <w:r w:rsidR="008D7DA8" w:rsidDel="000D153C">
          <w:rPr>
            <w:rFonts w:hint="eastAsia"/>
          </w:rPr>
          <w:delText>段</w:delText>
        </w:r>
      </w:del>
      <w:r w:rsidR="008D7DA8">
        <w:rPr>
          <w:rFonts w:hint="eastAsia"/>
        </w:rPr>
        <w:t>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ins w:id="219" w:author="18771030236@163.com" w:date="2020-02-21T14:11:00Z">
        <w:r w:rsidR="000D153C">
          <w:rPr>
            <w:rFonts w:hint="eastAsia"/>
          </w:rPr>
          <w:t>未来长时间断的数据时准确度会显著降低</w:t>
        </w:r>
      </w:ins>
      <w:del w:id="220" w:author="18771030236@163.com" w:date="2020-02-21T14:12:00Z">
        <w:r w:rsidR="000D1CB2" w:rsidDel="005E16C8">
          <w:rPr>
            <w:rFonts w:hint="eastAsia"/>
          </w:rPr>
          <w:delText>时长增加时</w:delText>
        </w:r>
        <w:r w:rsidR="008D7DA8" w:rsidDel="005E16C8">
          <w:rPr>
            <w:rFonts w:hint="eastAsia"/>
          </w:rPr>
          <w:delText>预测准确度</w:delText>
        </w:r>
        <w:r w:rsidR="000D1CB2" w:rsidDel="005E16C8">
          <w:rPr>
            <w:rFonts w:hint="eastAsia"/>
          </w:rPr>
          <w:delText>会显著降低</w:delText>
        </w:r>
      </w:del>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8D7DA8">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w:t>
      </w:r>
      <w:ins w:id="221" w:author="18771030236@163.com" w:date="2020-02-21T14:23:00Z">
        <w:r w:rsidR="008F7F26">
          <w:rPr>
            <w:rFonts w:hint="eastAsia"/>
          </w:rPr>
          <w:t>显著性</w:t>
        </w:r>
      </w:ins>
      <w:r>
        <w:rPr>
          <w:rFonts w:hint="eastAsia"/>
        </w:rPr>
        <w:t>检测的</w:t>
      </w:r>
      <w:del w:id="222" w:author="18771030236@163.com" w:date="2020-02-21T14:16:00Z">
        <w:r w:rsidDel="005E16C8">
          <w:rPr>
            <w:rFonts w:hint="eastAsia"/>
          </w:rPr>
          <w:delText>视点</w:delText>
        </w:r>
      </w:del>
      <w:r>
        <w:rPr>
          <w:rFonts w:hint="eastAsia"/>
        </w:rPr>
        <w:t>预测</w:t>
      </w:r>
      <w:ins w:id="223" w:author="18771030236@163.com" w:date="2020-02-21T14:16:00Z">
        <w:r w:rsidR="005E16C8">
          <w:rPr>
            <w:rFonts w:hint="eastAsia"/>
          </w:rPr>
          <w:t>算法</w:t>
        </w:r>
      </w:ins>
      <w:ins w:id="224" w:author="18771030236@163.com" w:date="2020-02-21T14:19:00Z">
        <w:r w:rsidR="005E16C8">
          <w:rPr>
            <w:rFonts w:hint="eastAsia"/>
          </w:rPr>
          <w:t>，</w:t>
        </w:r>
      </w:ins>
      <w:del w:id="225" w:author="18771030236@163.com" w:date="2020-02-21T14:19:00Z">
        <w:r w:rsidDel="005E16C8">
          <w:rPr>
            <w:rFonts w:hint="eastAsia"/>
          </w:rPr>
          <w:delText>。</w:delText>
        </w:r>
      </w:del>
      <w:del w:id="226" w:author="18771030236@163.com" w:date="2020-02-21T14:24:00Z">
        <w:r w:rsidDel="008F7F26">
          <w:rPr>
            <w:rFonts w:hint="eastAsia"/>
          </w:rPr>
          <w:delText>该方法主要从视频显著性的角度进行预测。</w:delText>
        </w:r>
      </w:del>
      <w:ins w:id="227" w:author="18771030236@163.com" w:date="2020-02-21T14:24:00Z">
        <w:r w:rsidR="008F7F26">
          <w:rPr>
            <w:rFonts w:hint="eastAsia"/>
          </w:rPr>
          <w:t>对视频而言，</w:t>
        </w:r>
      </w:ins>
      <w:r>
        <w:rPr>
          <w:rFonts w:hint="eastAsia"/>
        </w:rPr>
        <w:t>视频显著性表征了用户对视频不同内容的关注程度</w:t>
      </w:r>
      <w:ins w:id="228" w:author="18771030236@163.com" w:date="2020-02-21T14:21:00Z">
        <w:r w:rsidR="005E16C8">
          <w:rPr>
            <w:rFonts w:hint="eastAsia"/>
          </w:rPr>
          <w:t>，</w:t>
        </w:r>
      </w:ins>
      <w:del w:id="229" w:author="18771030236@163.com" w:date="2020-02-21T14:21:00Z">
        <w:r w:rsidDel="005E16C8">
          <w:rPr>
            <w:rFonts w:hint="eastAsia"/>
          </w:rPr>
          <w:delText>。</w:delText>
        </w:r>
      </w:del>
      <w:r>
        <w:rPr>
          <w:rFonts w:hint="eastAsia"/>
        </w:rPr>
        <w:t>一般来说，</w:t>
      </w:r>
      <w:r w:rsidR="0002717C">
        <w:rPr>
          <w:rFonts w:hint="eastAsia"/>
        </w:rPr>
        <w:t>视频内容的</w:t>
      </w:r>
      <w:r>
        <w:rPr>
          <w:rFonts w:hint="eastAsia"/>
        </w:rPr>
        <w:t>显著性越强</w:t>
      </w:r>
      <w:ins w:id="230" w:author="18771030236@163.com" w:date="2020-02-21T14:21:00Z">
        <w:r w:rsidR="005E16C8">
          <w:rPr>
            <w:rFonts w:hint="eastAsia"/>
          </w:rPr>
          <w:t>则说明</w:t>
        </w:r>
      </w:ins>
      <w:ins w:id="231" w:author="18771030236@163.com" w:date="2020-02-21T14:22:00Z">
        <w:r w:rsidR="005E16C8">
          <w:rPr>
            <w:rFonts w:hint="eastAsia"/>
          </w:rPr>
          <w:t>用户对该内容越感兴趣</w:t>
        </w:r>
      </w:ins>
      <w:r>
        <w:rPr>
          <w:rFonts w:hint="eastAsia"/>
        </w:rPr>
        <w:t>，</w:t>
      </w:r>
      <w:del w:id="232" w:author="18771030236@163.com" w:date="2020-02-21T14:22:00Z">
        <w:r w:rsidDel="008F7F26">
          <w:rPr>
            <w:rFonts w:hint="eastAsia"/>
          </w:rPr>
          <w:delText>用户越关注，</w:delText>
        </w:r>
        <w:r w:rsidR="00A06FAE" w:rsidDel="008F7F26">
          <w:rPr>
            <w:rFonts w:hint="eastAsia"/>
          </w:rPr>
          <w:delText>则</w:delText>
        </w:r>
      </w:del>
      <w:r w:rsidR="00A06FAE">
        <w:rPr>
          <w:rFonts w:hint="eastAsia"/>
        </w:rPr>
        <w:t>内容</w:t>
      </w:r>
      <w:r w:rsidR="0002717C">
        <w:rPr>
          <w:rFonts w:hint="eastAsia"/>
        </w:rPr>
        <w:t>被观看的</w:t>
      </w:r>
      <w:ins w:id="233" w:author="18771030236@163.com" w:date="2020-02-21T14:25:00Z">
        <w:r w:rsidR="008F7F26">
          <w:rPr>
            <w:rFonts w:hint="eastAsia"/>
          </w:rPr>
          <w:t>可能性</w:t>
        </w:r>
      </w:ins>
      <w:del w:id="234" w:author="18771030236@163.com" w:date="2020-02-21T14:25:00Z">
        <w:r w:rsidR="0002717C" w:rsidDel="008F7F26">
          <w:rPr>
            <w:rFonts w:hint="eastAsia"/>
          </w:rPr>
          <w:delText>概率</w:delText>
        </w:r>
      </w:del>
      <w:r w:rsidR="0002717C">
        <w:rPr>
          <w:rFonts w:hint="eastAsia"/>
        </w:rPr>
        <w:t>也越</w:t>
      </w:r>
      <w:ins w:id="235" w:author="18771030236@163.com" w:date="2020-02-21T14:25:00Z">
        <w:r w:rsidR="008F7F26">
          <w:rPr>
            <w:rFonts w:hint="eastAsia"/>
          </w:rPr>
          <w:t>大</w:t>
        </w:r>
      </w:ins>
      <w:del w:id="236" w:author="18771030236@163.com" w:date="2020-02-21T14:25:00Z">
        <w:r w:rsidR="0002717C" w:rsidDel="008F7F26">
          <w:rPr>
            <w:rFonts w:hint="eastAsia"/>
          </w:rPr>
          <w:delText>高</w:delText>
        </w:r>
      </w:del>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w:t>
      </w:r>
      <w:r w:rsidR="000871C8">
        <w:rPr>
          <w:rFonts w:hint="eastAsia"/>
        </w:rPr>
        <w:lastRenderedPageBreak/>
        <w:t>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w:t>
      </w:r>
      <w:ins w:id="237" w:author="18771030236@163.com" w:date="2020-02-21T14:28:00Z">
        <w:r w:rsidR="008F7F26">
          <w:rPr>
            <w:rFonts w:hint="eastAsia"/>
          </w:rPr>
          <w:t>一些学者开始关注面向全景视频的显著性检测问题。</w:t>
        </w:r>
      </w:ins>
      <w:del w:id="238" w:author="18771030236@163.com" w:date="2020-02-21T14:28:00Z">
        <w:r w:rsidDel="008F7F26">
          <w:rPr>
            <w:rFonts w:hint="eastAsia"/>
          </w:rPr>
          <w:delText>出现了一些研究全景视频显著性检测的工作。</w:delText>
        </w:r>
      </w:del>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ins w:id="239" w:author="18771030236@163.com" w:date="2020-02-21T14:29:00Z">
        <w:r w:rsidR="008F7F26">
          <w:rPr>
            <w:rFonts w:hint="eastAsia"/>
          </w:rPr>
          <w:t>视频的每帧</w:t>
        </w:r>
      </w:ins>
      <w:r w:rsidR="00695BD7">
        <w:rPr>
          <w:rFonts w:hint="eastAsia"/>
        </w:rPr>
        <w:t>图像</w:t>
      </w:r>
      <w:ins w:id="240" w:author="18771030236@163.com" w:date="2020-02-21T14:30:00Z">
        <w:r w:rsidR="008F7F26">
          <w:rPr>
            <w:rFonts w:hint="eastAsia"/>
          </w:rPr>
          <w:t>分割成</w:t>
        </w:r>
      </w:ins>
      <w:del w:id="241" w:author="18771030236@163.com" w:date="2020-02-21T14:30:00Z">
        <w:r w:rsidR="00695BD7" w:rsidDel="008F7F26">
          <w:rPr>
            <w:rFonts w:hint="eastAsia"/>
          </w:rPr>
          <w:delText>划分为</w:delText>
        </w:r>
      </w:del>
      <w:ins w:id="242" w:author="18771030236@163.com" w:date="2020-02-21T14:30:00Z">
        <w:r w:rsidR="008F7F26">
          <w:rPr>
            <w:rFonts w:hint="eastAsia"/>
          </w:rPr>
          <w:t>若干个</w:t>
        </w:r>
      </w:ins>
      <w:del w:id="243" w:author="18771030236@163.com" w:date="2020-02-21T14:30:00Z">
        <w:r w:rsidR="00695BD7" w:rsidDel="008F7F26">
          <w:rPr>
            <w:rFonts w:hint="eastAsia"/>
          </w:rPr>
          <w:delText>不同的</w:delText>
        </w:r>
      </w:del>
      <w:r w:rsidR="00695BD7">
        <w:rPr>
          <w:rFonts w:hint="eastAsia"/>
        </w:rPr>
        <w:t>区</w:t>
      </w:r>
      <w:ins w:id="244" w:author="18771030236@163.com" w:date="2020-02-21T14:30:00Z">
        <w:r w:rsidR="008F7F26">
          <w:rPr>
            <w:rFonts w:hint="eastAsia"/>
          </w:rPr>
          <w:t>块</w:t>
        </w:r>
      </w:ins>
      <w:del w:id="245" w:author="18771030236@163.com" w:date="2020-02-21T14:30:00Z">
        <w:r w:rsidR="00695BD7" w:rsidDel="008F7F26">
          <w:rPr>
            <w:rFonts w:hint="eastAsia"/>
          </w:rPr>
          <w:delText>域</w:delText>
        </w:r>
      </w:del>
      <w:ins w:id="246" w:author="18771030236@163.com" w:date="2020-02-21T14:31:00Z">
        <w:r w:rsidR="008F7F26">
          <w:rPr>
            <w:rFonts w:hint="eastAsia"/>
          </w:rPr>
          <w:t>后</w:t>
        </w:r>
      </w:ins>
      <w:del w:id="247" w:author="18771030236@163.com" w:date="2020-02-21T14:31:00Z">
        <w:r w:rsidR="00695BD7" w:rsidDel="008F7F26">
          <w:rPr>
            <w:rFonts w:hint="eastAsia"/>
          </w:rPr>
          <w:delText>，然后</w:delText>
        </w:r>
      </w:del>
      <w:r w:rsidR="00695BD7">
        <w:rPr>
          <w:rFonts w:hint="eastAsia"/>
        </w:rPr>
        <w:t>给每一部分区</w:t>
      </w:r>
      <w:ins w:id="248" w:author="18771030236@163.com" w:date="2020-02-21T14:30:00Z">
        <w:r w:rsidR="008F7F26">
          <w:rPr>
            <w:rFonts w:hint="eastAsia"/>
          </w:rPr>
          <w:t>块</w:t>
        </w:r>
      </w:ins>
      <w:del w:id="249" w:author="18771030236@163.com" w:date="2020-02-21T14:30:00Z">
        <w:r w:rsidR="00695BD7" w:rsidDel="008F7F26">
          <w:rPr>
            <w:rFonts w:hint="eastAsia"/>
          </w:rPr>
          <w:delText>域</w:delText>
        </w:r>
      </w:del>
      <w:r w:rsidR="00695BD7">
        <w:rPr>
          <w:rFonts w:hint="eastAsia"/>
        </w:rPr>
        <w:t>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ins w:id="250" w:author="18771030236@163.com" w:date="2020-02-21T14:33:00Z">
        <w:r w:rsidR="005A38EE">
          <w:rPr>
            <w:rFonts w:hint="eastAsia"/>
          </w:rPr>
          <w:t>后</w:t>
        </w:r>
      </w:ins>
      <w:del w:id="251" w:author="18771030236@163.com" w:date="2020-02-21T14:33:00Z">
        <w:r w:rsidR="00372D87" w:rsidDel="005A38EE">
          <w:rPr>
            <w:rFonts w:hint="eastAsia"/>
          </w:rPr>
          <w:delText>，然后</w:delText>
        </w:r>
      </w:del>
      <w:ins w:id="252" w:author="18771030236@163.com" w:date="2020-02-21T14:33:00Z">
        <w:r w:rsidR="005A38EE">
          <w:rPr>
            <w:rFonts w:hint="eastAsia"/>
          </w:rPr>
          <w:t>计算</w:t>
        </w:r>
      </w:ins>
      <w:del w:id="253" w:author="18771030236@163.com" w:date="2020-02-21T14:33:00Z">
        <w:r w:rsidR="00372D87" w:rsidDel="005A38EE">
          <w:rPr>
            <w:rFonts w:hint="eastAsia"/>
          </w:rPr>
          <w:delText>取</w:delText>
        </w:r>
      </w:del>
      <w:r w:rsidR="00372D87">
        <w:rPr>
          <w:rFonts w:hint="eastAsia"/>
        </w:rPr>
        <w:t>平均</w:t>
      </w:r>
      <w:ins w:id="254" w:author="18771030236@163.com" w:date="2020-02-21T14:33:00Z">
        <w:r w:rsidR="005A38EE">
          <w:rPr>
            <w:rFonts w:hint="eastAsia"/>
          </w:rPr>
          <w:t>值</w:t>
        </w:r>
      </w:ins>
      <w:r w:rsidR="00372D87">
        <w:rPr>
          <w:rFonts w:hint="eastAsia"/>
        </w:rPr>
        <w:t>作为全景视频的</w:t>
      </w:r>
      <w:r w:rsidR="00D50C95">
        <w:rPr>
          <w:rFonts w:hint="eastAsia"/>
        </w:rPr>
        <w:t>显著性</w:t>
      </w:r>
      <w:ins w:id="255" w:author="18771030236@163.com" w:date="2020-02-21T14:37:00Z">
        <w:r w:rsidR="005A38EE">
          <w:rPr>
            <w:rFonts w:hint="eastAsia"/>
          </w:rPr>
          <w:t>结果</w:t>
        </w:r>
      </w:ins>
      <w:del w:id="256" w:author="18771030236@163.com" w:date="2020-02-21T14:37:00Z">
        <w:r w:rsidR="00D50C95" w:rsidDel="005A38EE">
          <w:rPr>
            <w:rFonts w:hint="eastAsia"/>
          </w:rPr>
          <w:delText>图</w:delText>
        </w:r>
      </w:del>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del w:id="257" w:author="18771030236@163.com" w:date="2020-02-21T14:37:00Z">
        <w:r w:rsidR="0076214A" w:rsidDel="005A38EE">
          <w:rPr>
            <w:rFonts w:hint="eastAsia"/>
          </w:rPr>
          <w:delText>，</w:delText>
        </w:r>
      </w:del>
      <w:ins w:id="258" w:author="18771030236@163.com" w:date="2020-02-21T14:37:00Z">
        <w:r w:rsidR="005A38EE">
          <w:rPr>
            <w:rFonts w:hint="eastAsia"/>
          </w:rPr>
          <w:t>后</w:t>
        </w:r>
      </w:ins>
      <w:r w:rsidR="0076214A">
        <w:rPr>
          <w:rFonts w:hint="eastAsia"/>
        </w:rPr>
        <w:t>得到全景图像的显著性</w:t>
      </w:r>
      <w:del w:id="259" w:author="18771030236@163.com" w:date="2020-02-21T14:37:00Z">
        <w:r w:rsidR="0076214A" w:rsidDel="005A38EE">
          <w:rPr>
            <w:rFonts w:hint="eastAsia"/>
          </w:rPr>
          <w:delText>图</w:delText>
        </w:r>
      </w:del>
      <w:r w:rsidR="0076214A">
        <w:rPr>
          <w:rFonts w:hint="eastAsia"/>
        </w:rPr>
        <w:t>。</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del w:id="260" w:author="18771030236@163.com" w:date="2020-02-21T14:50:00Z">
        <w:r w:rsidR="00EE035F" w:rsidRPr="00EE035F" w:rsidDel="00EE035F">
          <w:rPr>
            <w:rFonts w:hint="eastAsia"/>
          </w:rPr>
          <w:delText>一个</w:delText>
        </w:r>
      </w:del>
      <w:ins w:id="261" w:author="18771030236@163.com" w:date="2020-02-21T14:49:00Z">
        <w:r w:rsidR="00EE035F">
          <w:rPr>
            <w:rFonts w:hint="eastAsia"/>
          </w:rPr>
          <w:t>针对</w:t>
        </w:r>
      </w:ins>
      <w:r w:rsidR="00EE035F" w:rsidRPr="00EE035F">
        <w:rPr>
          <w:rFonts w:hint="eastAsia"/>
        </w:rPr>
        <w:t>固定视点</w:t>
      </w:r>
      <w:ins w:id="262" w:author="18771030236@163.com" w:date="2020-02-21T14:49:00Z">
        <w:r w:rsidR="00EE035F">
          <w:rPr>
            <w:rFonts w:hint="eastAsia"/>
          </w:rPr>
          <w:t>的</w:t>
        </w:r>
      </w:ins>
      <w:r w:rsidR="00EE035F" w:rsidRPr="00EE035F">
        <w:rPr>
          <w:rFonts w:hint="eastAsia"/>
        </w:rPr>
        <w:t>预测</w:t>
      </w:r>
      <w:ins w:id="263" w:author="18771030236@163.com" w:date="2020-02-21T14:49:00Z">
        <w:r w:rsidR="00EE035F">
          <w:rPr>
            <w:rFonts w:hint="eastAsia"/>
          </w:rPr>
          <w:t>模型</w:t>
        </w:r>
      </w:ins>
      <w:del w:id="264" w:author="18771030236@163.com" w:date="2020-02-21T14:49:00Z">
        <w:r w:rsidR="00EE035F" w:rsidRPr="00EE035F" w:rsidDel="00EE035F">
          <w:rPr>
            <w:rFonts w:hint="eastAsia"/>
          </w:rPr>
          <w:delText>网络</w:delText>
        </w:r>
      </w:del>
      <w:r w:rsidR="00EE035F" w:rsidRPr="00EE035F">
        <w:rPr>
          <w:rFonts w:hint="eastAsia"/>
        </w:rPr>
        <w:t>，该</w:t>
      </w:r>
      <w:ins w:id="265" w:author="18771030236@163.com" w:date="2020-02-21T14:49:00Z">
        <w:r w:rsidR="00EE035F">
          <w:rPr>
            <w:rFonts w:hint="eastAsia"/>
          </w:rPr>
          <w:t>模型</w:t>
        </w:r>
      </w:ins>
      <w:del w:id="266" w:author="18771030236@163.com" w:date="2020-02-21T14:49:00Z">
        <w:r w:rsidR="00EE035F" w:rsidRPr="00EE035F" w:rsidDel="00EE035F">
          <w:rPr>
            <w:rFonts w:hint="eastAsia"/>
          </w:rPr>
          <w:delText>网络</w:delText>
        </w:r>
      </w:del>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ins w:id="267" w:author="18771030236@163.com" w:date="2020-02-21T14:52:00Z">
        <w:r>
          <w:rPr>
            <w:rFonts w:hint="eastAsia"/>
          </w:rPr>
          <w:t>在处理长时间</w:t>
        </w:r>
      </w:ins>
      <w:ins w:id="268" w:author="18771030236@163.com" w:date="2020-02-21T14:53:00Z">
        <w:r>
          <w:rPr>
            <w:rFonts w:hint="eastAsia"/>
          </w:rPr>
          <w:t>内数据关系时</w:t>
        </w:r>
      </w:ins>
      <w:del w:id="269" w:author="18771030236@163.com" w:date="2020-02-21T14:53:00Z">
        <w:r w:rsidR="008D7DA8" w:rsidDel="00EE035F">
          <w:rPr>
            <w:rFonts w:hint="eastAsia"/>
          </w:rPr>
          <w:delText>在时间序列预测场景中</w:delText>
        </w:r>
      </w:del>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w:t>
      </w:r>
      <w:del w:id="270" w:author="18771030236@163.com" w:date="2020-02-21T14:53:00Z">
        <w:r w:rsidR="008D7DA8" w:rsidDel="00EE035F">
          <w:rPr>
            <w:rFonts w:hint="eastAsia"/>
          </w:rPr>
          <w:delText>LSTM</w:delText>
        </w:r>
        <w:r w:rsidR="008D7DA8" w:rsidDel="00EE035F">
          <w:rPr>
            <w:rFonts w:hint="eastAsia"/>
          </w:rPr>
          <w:delText>是</w:delText>
        </w:r>
        <w:r w:rsidR="005C729B" w:rsidDel="00EE035F">
          <w:rPr>
            <w:rFonts w:hint="eastAsia"/>
          </w:rPr>
          <w:delText>R</w:delText>
        </w:r>
        <w:r w:rsidR="005C729B" w:rsidDel="00EE035F">
          <w:delText>NN</w:delText>
        </w:r>
        <w:r w:rsidR="005C729B" w:rsidDel="00EE035F">
          <w:rPr>
            <w:rFonts w:hint="eastAsia"/>
          </w:rPr>
          <w:delText>（</w:delText>
        </w:r>
        <w:r w:rsidR="008D7DA8" w:rsidDel="00EE035F">
          <w:delText xml:space="preserve">Recurrent Neural Networks, </w:delText>
        </w:r>
        <w:r w:rsidR="005C729B" w:rsidDel="00EE035F">
          <w:rPr>
            <w:rFonts w:hint="eastAsia"/>
          </w:rPr>
          <w:delText>循环神经网络）</w:delText>
        </w:r>
        <w:r w:rsidR="000D1CB2" w:rsidDel="00EE035F">
          <w:rPr>
            <w:rFonts w:hint="eastAsia"/>
          </w:rPr>
          <w:delText>的改进模型</w:delText>
        </w:r>
        <w:r w:rsidR="008D7DA8" w:rsidDel="00EE035F">
          <w:rPr>
            <w:rFonts w:hint="eastAsia"/>
          </w:rPr>
          <w:delText>，</w:delText>
        </w:r>
        <w:r w:rsidR="000D1CB2" w:rsidDel="00EE035F">
          <w:rPr>
            <w:rFonts w:hint="eastAsia"/>
          </w:rPr>
          <w:delText>用于</w:delText>
        </w:r>
        <w:r w:rsidR="008D7DA8" w:rsidDel="00EE035F">
          <w:rPr>
            <w:rFonts w:hint="eastAsia"/>
          </w:rPr>
          <w:delText>解决</w:delText>
        </w:r>
        <w:r w:rsidR="008D7DA8" w:rsidDel="00EE035F">
          <w:delText>RNN</w:delText>
        </w:r>
        <w:r w:rsidR="000D1CB2" w:rsidDel="00EE035F">
          <w:rPr>
            <w:rFonts w:hint="eastAsia"/>
          </w:rPr>
          <w:delText>在处理长序列时存在的问题</w:delText>
        </w:r>
        <w:r w:rsidR="008D7DA8" w:rsidDel="00EE035F">
          <w:rPr>
            <w:rFonts w:hint="eastAsia"/>
          </w:rPr>
          <w:delText>;</w:delText>
        </w:r>
      </w:del>
      <w:r w:rsidR="008D7DA8">
        <w:rPr>
          <w:rFonts w:hint="eastAsia"/>
        </w:rPr>
        <w:t>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8D7DA8"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Default="008D7DA8" w:rsidP="00003199">
      <w:pPr>
        <w:pStyle w:val="aa"/>
        <w:spacing w:before="163" w:after="163"/>
      </w:pPr>
      <w:bookmarkStart w:id="271" w:name="_Toc33123542"/>
      <w:r>
        <w:rPr>
          <w:rFonts w:hint="eastAsia"/>
        </w:rPr>
        <w:t>1</w:t>
      </w:r>
      <w:r>
        <w:t xml:space="preserve">.2.2  </w:t>
      </w:r>
      <w:r w:rsidRPr="00193488">
        <w:rPr>
          <w:rFonts w:hint="eastAsia"/>
        </w:rPr>
        <w:t>LTE</w:t>
      </w:r>
      <w:r w:rsidRPr="00193488">
        <w:rPr>
          <w:rFonts w:hint="eastAsia"/>
        </w:rPr>
        <w:t>资源调度算法研究现状</w:t>
      </w:r>
      <w:bookmarkEnd w:id="271"/>
    </w:p>
    <w:p w:rsidR="008D7DA8" w:rsidRDefault="00500D25" w:rsidP="00500D25">
      <w:pPr>
        <w:ind w:firstLine="480"/>
      </w:pPr>
      <w:ins w:id="272" w:author="18771030236@163.com" w:date="2020-02-21T14:55:00Z">
        <w:r>
          <w:rPr>
            <w:rFonts w:hint="eastAsia"/>
          </w:rPr>
          <w:t>如果在</w:t>
        </w:r>
      </w:ins>
      <w:ins w:id="273" w:author="18771030236@163.com" w:date="2020-02-21T14:56:00Z">
        <w:r>
          <w:rPr>
            <w:rFonts w:hint="eastAsia"/>
          </w:rPr>
          <w:t>现有</w:t>
        </w:r>
      </w:ins>
      <w:ins w:id="274" w:author="18771030236@163.com" w:date="2020-02-21T14:55:00Z">
        <w:r>
          <w:rPr>
            <w:rFonts w:hint="eastAsia"/>
          </w:rPr>
          <w:t>的无线网络中</w:t>
        </w:r>
      </w:ins>
      <w:ins w:id="275" w:author="18771030236@163.com" w:date="2020-02-21T14:56:00Z">
        <w:r>
          <w:rPr>
            <w:rFonts w:hint="eastAsia"/>
          </w:rPr>
          <w:t>通过有效的资源调度</w:t>
        </w:r>
      </w:ins>
      <w:ins w:id="276" w:author="18771030236@163.com" w:date="2020-02-21T14:57:00Z">
        <w:r>
          <w:rPr>
            <w:rFonts w:hint="eastAsia"/>
          </w:rPr>
          <w:t>来</w:t>
        </w:r>
      </w:ins>
      <w:del w:id="277" w:author="18771030236@163.com" w:date="2020-02-21T14:57:00Z">
        <w:r w:rsidR="008D7DA8" w:rsidDel="00500D25">
          <w:rPr>
            <w:rFonts w:hint="eastAsia"/>
          </w:rPr>
          <w:delText>为了</w:delText>
        </w:r>
      </w:del>
      <w:r w:rsidR="008D7DA8">
        <w:rPr>
          <w:rFonts w:hint="eastAsia"/>
        </w:rPr>
        <w:t>满足</w:t>
      </w:r>
      <w:del w:id="278" w:author="18771030236@163.com" w:date="2020-02-21T14:58:00Z">
        <w:r w:rsidR="008D7DA8" w:rsidDel="00500D25">
          <w:rPr>
            <w:rFonts w:hint="eastAsia"/>
          </w:rPr>
          <w:delText>无线网络中</w:delText>
        </w:r>
      </w:del>
      <w:r w:rsidR="008D7DA8">
        <w:rPr>
          <w:rFonts w:hint="eastAsia"/>
        </w:rPr>
        <w:t>多用户不同业务的服务质量需求</w:t>
      </w:r>
      <w:ins w:id="279" w:author="18771030236@163.com" w:date="2020-02-21T14:58:00Z">
        <w:r>
          <w:rPr>
            <w:rFonts w:hint="eastAsia"/>
          </w:rPr>
          <w:t>也一直是学术人员的重点关注领域</w:t>
        </w:r>
      </w:ins>
      <w:ins w:id="280" w:author="18771030236@163.com" w:date="2020-02-21T15:00:00Z">
        <w:r>
          <w:rPr>
            <w:rFonts w:hint="eastAsia"/>
          </w:rPr>
          <w:t>，</w:t>
        </w:r>
      </w:ins>
      <w:del w:id="281" w:author="18771030236@163.com" w:date="2020-02-21T14:58:00Z">
        <w:r w:rsidR="008D7DA8" w:rsidDel="00500D25">
          <w:rPr>
            <w:rFonts w:hint="eastAsia"/>
          </w:rPr>
          <w:delText>，如何对有限的无线带宽资源进行有效的资源调度一直是学术人员的研究方向。</w:delText>
        </w:r>
      </w:del>
      <w:r w:rsidR="00003199">
        <w:rPr>
          <w:rFonts w:hint="eastAsia"/>
        </w:rPr>
        <w:t>本文主要聚焦于</w:t>
      </w:r>
      <w:r w:rsidR="00003199">
        <w:rPr>
          <w:rFonts w:hint="eastAsia"/>
        </w:rPr>
        <w:t>L</w:t>
      </w:r>
      <w:r w:rsidR="00003199">
        <w:t>TE</w:t>
      </w:r>
      <w:r w:rsidR="00003199">
        <w:rPr>
          <w:rFonts w:hint="eastAsia"/>
        </w:rPr>
        <w:t>系统中下行链路的资源调度问题</w:t>
      </w:r>
      <w:del w:id="282" w:author="18771030236@163.com" w:date="2020-02-21T15:00:00Z">
        <w:r w:rsidR="00003199" w:rsidDel="00500D25">
          <w:rPr>
            <w:rFonts w:hint="eastAsia"/>
          </w:rPr>
          <w:delText>，所以下文只介绍了下行调度的相关研究</w:delText>
        </w:r>
      </w:del>
      <w:r w:rsidR="00003199">
        <w:rPr>
          <w:rFonts w:hint="eastAsia"/>
        </w:rPr>
        <w:t>。</w:t>
      </w:r>
    </w:p>
    <w:p w:rsidR="008D7DA8" w:rsidRDefault="00003199" w:rsidP="00016594">
      <w:pPr>
        <w:ind w:firstLine="480"/>
      </w:pPr>
      <w:r>
        <w:rPr>
          <w:rFonts w:hint="eastAsia"/>
        </w:rPr>
        <w:t>资源调度</w:t>
      </w:r>
      <w:ins w:id="283" w:author="18771030236@163.com" w:date="2020-02-21T15:02:00Z">
        <w:r w:rsidR="00500D25">
          <w:rPr>
            <w:rFonts w:hint="eastAsia"/>
          </w:rPr>
          <w:t>领域</w:t>
        </w:r>
      </w:ins>
      <w:del w:id="284" w:author="18771030236@163.com" w:date="2020-02-21T15:01:00Z">
        <w:r w:rsidDel="00500D25">
          <w:rPr>
            <w:rFonts w:hint="eastAsia"/>
          </w:rPr>
          <w:delText>算法</w:delText>
        </w:r>
      </w:del>
      <w:r>
        <w:rPr>
          <w:rFonts w:hint="eastAsia"/>
        </w:rPr>
        <w:t>的</w:t>
      </w:r>
      <w:ins w:id="285" w:author="18771030236@163.com" w:date="2020-02-21T15:01:00Z">
        <w:r w:rsidR="00500D25">
          <w:rPr>
            <w:rFonts w:hint="eastAsia"/>
          </w:rPr>
          <w:t>相关</w:t>
        </w:r>
      </w:ins>
      <w:r>
        <w:rPr>
          <w:rFonts w:hint="eastAsia"/>
        </w:rPr>
        <w:t>研究</w:t>
      </w:r>
      <w:ins w:id="286" w:author="18771030236@163.com" w:date="2020-02-21T15:03:00Z">
        <w:r w:rsidR="00500D25">
          <w:rPr>
            <w:rFonts w:hint="eastAsia"/>
          </w:rPr>
          <w:t>能够</w:t>
        </w:r>
      </w:ins>
      <w:del w:id="287" w:author="18771030236@163.com" w:date="2020-02-21T15:03:00Z">
        <w:r w:rsidDel="00500D25">
          <w:rPr>
            <w:rFonts w:hint="eastAsia"/>
          </w:rPr>
          <w:delText>可以</w:delText>
        </w:r>
      </w:del>
      <w:r>
        <w:rPr>
          <w:rFonts w:hint="eastAsia"/>
        </w:rPr>
        <w:t>追溯到</w:t>
      </w:r>
      <w:ins w:id="288" w:author="18771030236@163.com" w:date="2020-02-21T15:02:00Z">
        <w:r w:rsidR="00500D25">
          <w:rPr>
            <w:rFonts w:hint="eastAsia"/>
          </w:rPr>
          <w:t>20</w:t>
        </w:r>
      </w:ins>
      <w:del w:id="289" w:author="18771030236@163.com" w:date="2020-02-21T15:02:00Z">
        <w:r w:rsidDel="00500D25">
          <w:rPr>
            <w:rFonts w:hint="eastAsia"/>
          </w:rPr>
          <w:delText>上</w:delText>
        </w:r>
      </w:del>
      <w:r>
        <w:rPr>
          <w:rFonts w:hint="eastAsia"/>
        </w:rPr>
        <w:t>世纪</w:t>
      </w:r>
      <w:r>
        <w:rPr>
          <w:rFonts w:hint="eastAsia"/>
        </w:rPr>
        <w:t>80</w:t>
      </w:r>
      <w:r>
        <w:rPr>
          <w:rFonts w:hint="eastAsia"/>
        </w:rPr>
        <w:t>年代</w:t>
      </w:r>
      <w:ins w:id="290" w:author="18771030236@163.com" w:date="2020-02-21T15:03:00Z">
        <w:r w:rsidR="00500D25">
          <w:rPr>
            <w:rFonts w:hint="eastAsia"/>
          </w:rPr>
          <w:t>左右</w:t>
        </w:r>
      </w:ins>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ins w:id="291" w:author="18771030236@163.com" w:date="2020-02-21T15:04:00Z">
        <w:r w:rsidR="00500D25">
          <w:rPr>
            <w:rFonts w:hint="eastAsia"/>
          </w:rPr>
          <w:t>了</w:t>
        </w:r>
      </w:ins>
      <w:r w:rsidR="00962CEB">
        <w:rPr>
          <w:rFonts w:hint="eastAsia"/>
        </w:rPr>
        <w:t>无线信道的传输状况，</w:t>
      </w:r>
      <w:ins w:id="292" w:author="18771030236@163.com" w:date="2020-02-21T15:04:00Z">
        <w:r w:rsidR="00500D25">
          <w:rPr>
            <w:rFonts w:hint="eastAsia"/>
          </w:rPr>
          <w:t>其中</w:t>
        </w:r>
      </w:ins>
      <w:r w:rsidR="00962CEB">
        <w:rPr>
          <w:rFonts w:hint="eastAsia"/>
        </w:rPr>
        <w:t>最为</w:t>
      </w:r>
      <w:ins w:id="293" w:author="18771030236@163.com" w:date="2020-02-21T15:04:00Z">
        <w:r w:rsidR="00500D25">
          <w:rPr>
            <w:rFonts w:hint="eastAsia"/>
          </w:rPr>
          <w:t>典型</w:t>
        </w:r>
      </w:ins>
      <w:del w:id="294" w:author="18771030236@163.com" w:date="2020-02-21T15:04:00Z">
        <w:r w:rsidR="00962CEB" w:rsidDel="00500D25">
          <w:rPr>
            <w:rFonts w:hint="eastAsia"/>
          </w:rPr>
          <w:delText>常见</w:delText>
        </w:r>
      </w:del>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w:t>
      </w:r>
      <w:r w:rsidR="008D7DA8">
        <w:rPr>
          <w:rFonts w:hint="eastAsia"/>
        </w:rPr>
        <w:lastRenderedPageBreak/>
        <w:t>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del w:id="295" w:author="18771030236@163.com" w:date="2020-02-21T15:06:00Z">
        <w:r w:rsidR="008D7DA8" w:rsidDel="00483A0D">
          <w:rPr>
            <w:rFonts w:hint="eastAsia"/>
          </w:rPr>
          <w:delText>，是</w:delText>
        </w:r>
        <w:r w:rsidR="00016594" w:rsidDel="00483A0D">
          <w:rPr>
            <w:rFonts w:hint="eastAsia"/>
          </w:rPr>
          <w:delText>目前</w:delText>
        </w:r>
        <w:r w:rsidR="00016594" w:rsidDel="00483A0D">
          <w:rPr>
            <w:rFonts w:hint="eastAsia"/>
          </w:rPr>
          <w:delText>L</w:delText>
        </w:r>
        <w:r w:rsidR="00016594" w:rsidDel="00483A0D">
          <w:delText>TE</w:delText>
        </w:r>
        <w:r w:rsidR="00016594" w:rsidDel="00483A0D">
          <w:rPr>
            <w:rFonts w:hint="eastAsia"/>
          </w:rPr>
          <w:delText>系统中</w:delText>
        </w:r>
        <w:r w:rsidR="008D7DA8" w:rsidDel="00483A0D">
          <w:rPr>
            <w:rFonts w:hint="eastAsia"/>
          </w:rPr>
          <w:delText>最常使用的调度算法</w:delText>
        </w:r>
      </w:del>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ins w:id="296" w:author="18771030236@163.com" w:date="2020-02-21T15:07:00Z">
        <w:r w:rsidR="00483A0D">
          <w:rPr>
            <w:rFonts w:hint="eastAsia"/>
          </w:rPr>
          <w:t>导致</w:t>
        </w:r>
      </w:ins>
      <w:del w:id="297" w:author="18771030236@163.com" w:date="2020-02-21T15:07:00Z">
        <w:r w:rsidR="008D7DA8" w:rsidDel="00483A0D">
          <w:rPr>
            <w:rFonts w:hint="eastAsia"/>
          </w:rPr>
          <w:delText>，</w:delText>
        </w:r>
      </w:del>
      <w:r w:rsidR="008D7DA8">
        <w:rPr>
          <w:rFonts w:hint="eastAsia"/>
        </w:rPr>
        <w:t>在实时业务的</w:t>
      </w:r>
      <w:r w:rsidR="00016594">
        <w:rPr>
          <w:rFonts w:hint="eastAsia"/>
        </w:rPr>
        <w:t>调度</w:t>
      </w:r>
      <w:r w:rsidR="008D7DA8">
        <w:rPr>
          <w:rFonts w:hint="eastAsia"/>
        </w:rPr>
        <w:t>场景中</w:t>
      </w:r>
      <w:ins w:id="298" w:author="18771030236@163.com" w:date="2020-02-21T15:08:00Z">
        <w:r w:rsidR="00483A0D">
          <w:rPr>
            <w:rFonts w:hint="eastAsia"/>
          </w:rPr>
          <w:t>表现</w:t>
        </w:r>
      </w:ins>
      <w:del w:id="299" w:author="18771030236@163.com" w:date="2020-02-21T15:08:00Z">
        <w:r w:rsidR="008D7DA8" w:rsidDel="00483A0D">
          <w:rPr>
            <w:rFonts w:hint="eastAsia"/>
          </w:rPr>
          <w:delText>性能</w:delText>
        </w:r>
      </w:del>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ins w:id="300" w:author="18771030236@163.com" w:date="2020-02-21T15:35:00Z">
        <w:r w:rsidR="00D133DD">
          <w:rPr>
            <w:rFonts w:hint="eastAsia"/>
          </w:rPr>
          <w:t>在</w:t>
        </w:r>
      </w:ins>
      <w:del w:id="301" w:author="18771030236@163.com" w:date="2020-02-21T15:35:00Z">
        <w:r w:rsidR="008D7DA8" w:rsidDel="00D133DD">
          <w:rPr>
            <w:rFonts w:hint="eastAsia"/>
          </w:rPr>
          <w:delText>基于</w:delText>
        </w:r>
      </w:del>
      <w:r w:rsidR="00016594">
        <w:rPr>
          <w:rFonts w:hint="eastAsia"/>
        </w:rPr>
        <w:t>P</w:t>
      </w:r>
      <w:r w:rsidR="00016594">
        <w:t>F</w:t>
      </w:r>
      <w:r w:rsidR="008D7DA8">
        <w:rPr>
          <w:rFonts w:hint="eastAsia"/>
        </w:rPr>
        <w:t>算法</w:t>
      </w:r>
      <w:ins w:id="302" w:author="18771030236@163.com" w:date="2020-02-21T15:35:00Z">
        <w:r w:rsidR="00D133DD">
          <w:rPr>
            <w:rFonts w:hint="eastAsia"/>
          </w:rPr>
          <w:t>的基础上同时</w:t>
        </w:r>
      </w:ins>
      <w:del w:id="303" w:author="18771030236@163.com" w:date="2020-02-21T15:35:00Z">
        <w:r w:rsidR="008D7DA8" w:rsidDel="00D133DD">
          <w:rPr>
            <w:rFonts w:hint="eastAsia"/>
          </w:rPr>
          <w:delText>，综合</w:delText>
        </w:r>
      </w:del>
      <w:ins w:id="304" w:author="18771030236@163.com" w:date="2020-02-21T15:37:00Z">
        <w:r w:rsidR="00D133DD">
          <w:rPr>
            <w:rFonts w:hint="eastAsia"/>
          </w:rPr>
          <w:t>衡量</w:t>
        </w:r>
      </w:ins>
      <w:del w:id="305" w:author="18771030236@163.com" w:date="2020-02-21T15:37:00Z">
        <w:r w:rsidR="008D7DA8" w:rsidDel="00D133DD">
          <w:rPr>
            <w:rFonts w:hint="eastAsia"/>
          </w:rPr>
          <w:delText>考虑</w:delText>
        </w:r>
      </w:del>
      <w:r w:rsidR="008D7DA8">
        <w:rPr>
          <w:rFonts w:hint="eastAsia"/>
        </w:rPr>
        <w:t>了分组数据的</w:t>
      </w:r>
      <w:del w:id="306" w:author="18771030236@163.com" w:date="2020-02-21T15:36:00Z">
        <w:r w:rsidR="008D7DA8" w:rsidDel="00D133DD">
          <w:rPr>
            <w:rFonts w:hint="eastAsia"/>
          </w:rPr>
          <w:delText>丢弃</w:delText>
        </w:r>
      </w:del>
      <w:r w:rsidR="008D7DA8">
        <w:rPr>
          <w:rFonts w:hint="eastAsia"/>
        </w:rPr>
        <w:t>时延</w:t>
      </w:r>
      <w:ins w:id="307" w:author="18771030236@163.com" w:date="2020-02-21T15:36:00Z">
        <w:r w:rsidR="00D133DD">
          <w:rPr>
            <w:rFonts w:hint="eastAsia"/>
          </w:rPr>
          <w:t>阈值</w:t>
        </w:r>
      </w:ins>
      <w:r w:rsidR="008D7DA8">
        <w:rPr>
          <w:rFonts w:hint="eastAsia"/>
        </w:rPr>
        <w:t>和信</w:t>
      </w:r>
      <w:ins w:id="308" w:author="18771030236@163.com" w:date="2020-02-21T15:37:00Z">
        <w:r w:rsidR="00D133DD">
          <w:rPr>
            <w:rFonts w:hint="eastAsia"/>
          </w:rPr>
          <w:t>道</w:t>
        </w:r>
      </w:ins>
      <w:del w:id="309" w:author="18771030236@163.com" w:date="2020-02-21T15:37:00Z">
        <w:r w:rsidR="008D7DA8" w:rsidDel="00D133DD">
          <w:rPr>
            <w:rFonts w:hint="eastAsia"/>
          </w:rPr>
          <w:delText>息</w:delText>
        </w:r>
      </w:del>
      <w:del w:id="310" w:author="18771030236@163.com" w:date="2020-02-21T15:36:00Z">
        <w:r w:rsidR="008D7DA8" w:rsidDel="00D133DD">
          <w:rPr>
            <w:rFonts w:hint="eastAsia"/>
          </w:rPr>
          <w:delText>质量</w:delText>
        </w:r>
      </w:del>
      <w:r w:rsidR="008D7DA8">
        <w:rPr>
          <w:rFonts w:hint="eastAsia"/>
        </w:rPr>
        <w:t>条件</w:t>
      </w:r>
      <w:ins w:id="311" w:author="18771030236@163.com" w:date="2020-02-21T15:37:00Z">
        <w:r w:rsidR="00D133DD">
          <w:rPr>
            <w:rFonts w:hint="eastAsia"/>
          </w:rPr>
          <w:t>两方面的信息</w:t>
        </w:r>
      </w:ins>
      <w:r w:rsidR="008D7DA8">
        <w:rPr>
          <w:rFonts w:hint="eastAsia"/>
        </w:rPr>
        <w:t>，可以在系统吞吐量和实时业务丢包率之间取得较好的平衡。</w:t>
      </w:r>
    </w:p>
    <w:p w:rsidR="008D7DA8" w:rsidRDefault="00D133DD" w:rsidP="008D7DA8">
      <w:pPr>
        <w:ind w:firstLine="480"/>
      </w:pPr>
      <w:ins w:id="312" w:author="18771030236@163.com" w:date="2020-02-21T15:37:00Z">
        <w:r>
          <w:rPr>
            <w:rFonts w:hint="eastAsia"/>
          </w:rPr>
          <w:t>由于</w:t>
        </w:r>
      </w:ins>
      <w:ins w:id="313" w:author="18771030236@163.com" w:date="2020-02-21T15:38:00Z">
        <w:r>
          <w:rPr>
            <w:rFonts w:hint="eastAsia"/>
          </w:rPr>
          <w:t>经典算法性能的局限性</w:t>
        </w:r>
      </w:ins>
      <w:del w:id="314" w:author="18771030236@163.com" w:date="2020-02-21T15:38:00Z">
        <w:r w:rsidR="008D7DA8" w:rsidDel="00D133DD">
          <w:rPr>
            <w:rFonts w:hint="eastAsia"/>
          </w:rPr>
          <w:delText>在这些经典的调度算法的基础之上，</w:delText>
        </w:r>
      </w:del>
      <w:r w:rsidR="008D7DA8">
        <w:rPr>
          <w:rFonts w:hint="eastAsia"/>
        </w:rPr>
        <w:t>大量改进的优良算法也被陆续提出。基于</w:t>
      </w:r>
      <w:r w:rsidR="008D7DA8">
        <w:t>PF</w:t>
      </w:r>
      <w:r w:rsidR="008D7DA8">
        <w:rPr>
          <w:rFonts w:hint="eastAsia"/>
        </w:rPr>
        <w:t>算法，文献</w:t>
      </w:r>
      <w:r w:rsidR="008D7DA8">
        <w:t>[</w:t>
      </w:r>
      <w:r w:rsidR="00A70931">
        <w:rPr>
          <w:rFonts w:hint="eastAsia"/>
        </w:rPr>
        <w:t>30</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A70931">
        <w:rPr>
          <w:rFonts w:hint="eastAsia"/>
        </w:rPr>
        <w:t>31</w:t>
      </w:r>
      <w:r w:rsidR="008D7DA8">
        <w:t>]</w:t>
      </w:r>
      <w:ins w:id="315" w:author="18771030236@163.com" w:date="2020-02-21T15:40:00Z">
        <w:r>
          <w:rPr>
            <w:rFonts w:hint="eastAsia"/>
          </w:rPr>
          <w:t>分析了</w:t>
        </w:r>
      </w:ins>
      <w:del w:id="316" w:author="18771030236@163.com" w:date="2020-02-21T15:39:00Z">
        <w:r w:rsidR="008D7DA8" w:rsidDel="00D133DD">
          <w:rPr>
            <w:rFonts w:hint="eastAsia"/>
          </w:rPr>
          <w:delText>对</w:delText>
        </w:r>
      </w:del>
      <w:r w:rsidR="008D7DA8">
        <w:rPr>
          <w:rFonts w:hint="eastAsia"/>
        </w:rPr>
        <w:t>两种业务的调度算法</w:t>
      </w:r>
      <w:ins w:id="317" w:author="18771030236@163.com" w:date="2020-02-21T15:40:00Z">
        <w:r>
          <w:rPr>
            <w:rFonts w:hint="eastAsia"/>
          </w:rPr>
          <w:t>后</w:t>
        </w:r>
      </w:ins>
      <w:ins w:id="318" w:author="18771030236@163.com" w:date="2020-02-21T15:41:00Z">
        <w:r>
          <w:rPr>
            <w:rFonts w:hint="eastAsia"/>
          </w:rPr>
          <w:t>改进了</w:t>
        </w:r>
      </w:ins>
      <w:ins w:id="319" w:author="18771030236@163.com" w:date="2020-02-21T15:42:00Z">
        <w:r>
          <w:rPr>
            <w:rFonts w:hint="eastAsia"/>
          </w:rPr>
          <w:t>实时业务的优先级计算方式。</w:t>
        </w:r>
      </w:ins>
      <w:del w:id="320" w:author="18771030236@163.com" w:date="2020-02-21T15:40:00Z">
        <w:r w:rsidR="008D7DA8" w:rsidDel="00D133DD">
          <w:rPr>
            <w:rFonts w:hint="eastAsia"/>
          </w:rPr>
          <w:delText>均进行了研究，提出了一种</w:delText>
        </w:r>
      </w:del>
      <w:del w:id="321" w:author="18771030236@163.com" w:date="2020-02-21T15:42:00Z">
        <w:r w:rsidR="008D7DA8" w:rsidDel="00D133DD">
          <w:rPr>
            <w:rFonts w:hint="eastAsia"/>
          </w:rPr>
          <w:delText>改进的时延优先级函数</w:delText>
        </w:r>
        <w:r w:rsidR="0069067E" w:rsidDel="00D133DD">
          <w:rPr>
            <w:rFonts w:hint="eastAsia"/>
          </w:rPr>
          <w:delText>。</w:delText>
        </w:r>
      </w:del>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w:t>
      </w:r>
      <w:ins w:id="322" w:author="18771030236@163.com" w:date="2020-02-21T15:43:00Z">
        <w:r w:rsidR="00D133DD">
          <w:rPr>
            <w:rFonts w:hint="eastAsia"/>
          </w:rPr>
          <w:t>如</w:t>
        </w:r>
      </w:ins>
      <w:del w:id="323" w:author="18771030236@163.com" w:date="2020-02-21T15:43:00Z">
        <w:r w:rsidDel="00D133DD">
          <w:rPr>
            <w:rFonts w:hint="eastAsia"/>
          </w:rPr>
          <w:delText>，以</w:delText>
        </w:r>
      </w:del>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del w:id="324" w:author="18771030236@163.com" w:date="2020-02-21T15:44:00Z">
        <w:r w:rsidDel="00D133DD">
          <w:delText>QoE</w:delText>
        </w:r>
        <w:r w:rsidR="0069067E" w:rsidDel="00D133DD">
          <w:rPr>
            <w:rFonts w:hint="eastAsia"/>
          </w:rPr>
          <w:delText>常用</w:delText>
        </w:r>
        <w:r w:rsidDel="00D133DD">
          <w:rPr>
            <w:rFonts w:hint="eastAsia"/>
          </w:rPr>
          <w:delText>指标</w:delText>
        </w:r>
      </w:del>
      <w:del w:id="325" w:author="18771030236@163.com" w:date="2020-02-21T15:43:00Z">
        <w:r w:rsidR="0069067E" w:rsidDel="00D133DD">
          <w:delText>MOS</w:delText>
        </w:r>
        <w:r w:rsidR="0069067E" w:rsidDel="00D133DD">
          <w:rPr>
            <w:rFonts w:hint="eastAsia"/>
          </w:rPr>
          <w:delText>（</w:delText>
        </w:r>
        <w:r w:rsidDel="00D133DD">
          <w:delText xml:space="preserve">Mean Opinion Score, </w:delText>
        </w:r>
      </w:del>
      <w:r w:rsidR="0069067E">
        <w:rPr>
          <w:rFonts w:hint="eastAsia"/>
        </w:rPr>
        <w:t>平均意见</w:t>
      </w:r>
      <w:del w:id="326" w:author="18771030236@163.com" w:date="2020-02-21T15:45:00Z">
        <w:r w:rsidR="0069067E" w:rsidDel="00D133DD">
          <w:rPr>
            <w:rFonts w:hint="eastAsia"/>
          </w:rPr>
          <w:delText>值</w:delText>
        </w:r>
      </w:del>
      <w:r w:rsidR="0069067E">
        <w:rPr>
          <w:rFonts w:hint="eastAsia"/>
        </w:rPr>
        <w:t>得分</w:t>
      </w:r>
      <w:ins w:id="327" w:author="18771030236@163.com" w:date="2020-02-21T15:44:00Z">
        <w:r w:rsidR="00D133DD">
          <w:rPr>
            <w:rFonts w:hint="eastAsia"/>
          </w:rPr>
          <w:t>指标</w:t>
        </w:r>
      </w:ins>
      <w:del w:id="328" w:author="18771030236@163.com" w:date="2020-02-21T15:43:00Z">
        <w:r w:rsidR="0069067E" w:rsidDel="00D133DD">
          <w:rPr>
            <w:rFonts w:hint="eastAsia"/>
          </w:rPr>
          <w:delText>）</w:delText>
        </w:r>
        <w:r w:rsidDel="00D133DD">
          <w:rPr>
            <w:rFonts w:hint="eastAsia"/>
          </w:rPr>
          <w:delText>，</w:delText>
        </w:r>
      </w:del>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ins w:id="329" w:author="18771030236@163.com" w:date="2020-02-21T15:45:00Z">
        <w:r w:rsidR="00D133DD">
          <w:rPr>
            <w:rFonts w:hint="eastAsia"/>
          </w:rPr>
          <w:t>平均意见</w:t>
        </w:r>
      </w:ins>
      <w:del w:id="330" w:author="18771030236@163.com" w:date="2020-02-21T15:44:00Z">
        <w:r w:rsidDel="00D133DD">
          <w:rPr>
            <w:rFonts w:hint="eastAsia"/>
          </w:rPr>
          <w:delText>MOS</w:delText>
        </w:r>
      </w:del>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ins w:id="331" w:author="18771030236@163.com" w:date="2020-02-21T15:46:00Z">
        <w:r w:rsidR="00FB3798">
          <w:rPr>
            <w:rFonts w:hint="eastAsia"/>
          </w:rPr>
          <w:t>则是面向</w:t>
        </w:r>
      </w:ins>
      <w:r w:rsidR="00795F4F">
        <w:rPr>
          <w:rFonts w:hint="eastAsia"/>
        </w:rPr>
        <w:t>针对</w:t>
      </w:r>
      <w:r w:rsidR="00795F4F">
        <w:rPr>
          <w:rFonts w:hint="eastAsia"/>
        </w:rPr>
        <w:t>V</w:t>
      </w:r>
      <w:r w:rsidR="00795F4F">
        <w:t>oIP</w:t>
      </w:r>
      <w:r w:rsidR="00795F4F">
        <w:rPr>
          <w:rFonts w:hint="eastAsia"/>
        </w:rPr>
        <w:t>业务</w:t>
      </w:r>
      <w:ins w:id="332" w:author="18771030236@163.com" w:date="2020-02-21T15:46:00Z">
        <w:r w:rsidR="00FB3798">
          <w:rPr>
            <w:rFonts w:hint="eastAsia"/>
          </w:rPr>
          <w:t>的</w:t>
        </w:r>
        <w:r w:rsidR="00FB3798">
          <w:rPr>
            <w:rFonts w:hint="eastAsia"/>
          </w:rPr>
          <w:t>Q</w:t>
        </w:r>
        <w:r w:rsidR="00FB3798">
          <w:t>oE</w:t>
        </w:r>
      </w:ins>
      <w:ins w:id="333" w:author="18771030236@163.com" w:date="2020-02-21T15:47:00Z">
        <w:r w:rsidR="00FB3798">
          <w:rPr>
            <w:rFonts w:hint="eastAsia"/>
          </w:rPr>
          <w:t>指标优化了</w:t>
        </w:r>
      </w:ins>
      <w:del w:id="334" w:author="18771030236@163.com" w:date="2020-02-21T15:47:00Z">
        <w:r w:rsidR="00795F4F" w:rsidDel="00FB3798">
          <w:rPr>
            <w:rFonts w:hint="eastAsia"/>
          </w:rPr>
          <w:delText>提出一种</w:delText>
        </w:r>
        <w:r w:rsidR="00795F4F" w:rsidDel="00FB3798">
          <w:rPr>
            <w:rFonts w:hint="eastAsia"/>
          </w:rPr>
          <w:delText>Q</w:delText>
        </w:r>
        <w:r w:rsidR="00795F4F" w:rsidDel="00FB3798">
          <w:delText>oE</w:delText>
        </w:r>
        <w:r w:rsidR="00680604" w:rsidDel="00FB3798">
          <w:delText xml:space="preserve"> </w:delText>
        </w:r>
        <w:r w:rsidR="00795F4F" w:rsidDel="00FB3798">
          <w:rPr>
            <w:rFonts w:hint="eastAsia"/>
          </w:rPr>
          <w:delText>驱动的资源</w:delText>
        </w:r>
      </w:del>
      <w:r w:rsidR="00795F4F">
        <w:rPr>
          <w:rFonts w:hint="eastAsia"/>
        </w:rPr>
        <w:t>调度算法。</w:t>
      </w:r>
    </w:p>
    <w:p w:rsidR="008D7DA8" w:rsidRDefault="008D7DA8" w:rsidP="008D7DA8">
      <w:pPr>
        <w:ind w:firstLine="480"/>
      </w:pPr>
      <w:r>
        <w:rPr>
          <w:rFonts w:hint="eastAsia"/>
        </w:rPr>
        <w:t>为了更好地结合多方面的因素来达到高效调度的目的，</w:t>
      </w:r>
      <w:ins w:id="335" w:author="18771030236@163.com" w:date="2020-02-21T15:47:00Z">
        <w:r w:rsidR="00FB3798">
          <w:rPr>
            <w:rFonts w:hint="eastAsia"/>
          </w:rPr>
          <w:t>综合考虑多个</w:t>
        </w:r>
      </w:ins>
      <w:ins w:id="336" w:author="18771030236@163.com" w:date="2020-02-21T15:51:00Z">
        <w:r w:rsidR="00FB3798">
          <w:rPr>
            <w:rFonts w:hint="eastAsia"/>
          </w:rPr>
          <w:t>协议栈参数的</w:t>
        </w:r>
      </w:ins>
      <w:r>
        <w:rPr>
          <w:rFonts w:hint="eastAsia"/>
        </w:rPr>
        <w:t>跨层调度也得到了</w:t>
      </w:r>
      <w:ins w:id="337" w:author="18771030236@163.com" w:date="2020-02-21T15:53:00Z">
        <w:r w:rsidR="00FB3798">
          <w:rPr>
            <w:rFonts w:hint="eastAsia"/>
          </w:rPr>
          <w:t>进一步</w:t>
        </w:r>
      </w:ins>
      <w:del w:id="338" w:author="18771030236@163.com" w:date="2020-02-21T15:53:00Z">
        <w:r w:rsidDel="00FB3798">
          <w:rPr>
            <w:rFonts w:hint="eastAsia"/>
          </w:rPr>
          <w:delText>深入</w:delText>
        </w:r>
      </w:del>
      <w:r>
        <w:rPr>
          <w:rFonts w:hint="eastAsia"/>
        </w:rPr>
        <w:t>的</w:t>
      </w:r>
      <w:ins w:id="339" w:author="18771030236@163.com" w:date="2020-02-21T15:53:00Z">
        <w:r w:rsidR="00FB3798">
          <w:rPr>
            <w:rFonts w:hint="eastAsia"/>
          </w:rPr>
          <w:t>研究</w:t>
        </w:r>
      </w:ins>
      <w:del w:id="340" w:author="18771030236@163.com" w:date="2020-02-21T15:52:00Z">
        <w:r w:rsidDel="00FB3798">
          <w:rPr>
            <w:rFonts w:hint="eastAsia"/>
          </w:rPr>
          <w:delText>研究</w:delText>
        </w:r>
      </w:del>
      <w:r>
        <w:rPr>
          <w:rFonts w:hint="eastAsia"/>
        </w:rPr>
        <w:t>。文献</w:t>
      </w:r>
      <w:r>
        <w:t>[</w:t>
      </w:r>
      <w:r w:rsidR="00795F4F">
        <w:t>34</w:t>
      </w:r>
      <w:r>
        <w:t>]</w:t>
      </w:r>
      <w:del w:id="341" w:author="18771030236@163.com" w:date="2020-02-21T15:54:00Z">
        <w:r w:rsidDel="00FB3798">
          <w:rPr>
            <w:rFonts w:hint="eastAsia"/>
          </w:rPr>
          <w:delText>提出了一种跨层方案</w:delText>
        </w:r>
      </w:del>
      <w:r>
        <w:rPr>
          <w:rFonts w:hint="eastAsia"/>
        </w:rPr>
        <w:t>，协同无线协议栈的应用层、</w:t>
      </w:r>
      <w:r>
        <w:rPr>
          <w:rFonts w:hint="eastAsia"/>
        </w:rPr>
        <w:t>M</w:t>
      </w:r>
      <w:r>
        <w:t>AC</w:t>
      </w:r>
      <w:r>
        <w:rPr>
          <w:rFonts w:hint="eastAsia"/>
        </w:rPr>
        <w:t>层和物理层参数</w:t>
      </w:r>
      <w:del w:id="342" w:author="18771030236@163.com" w:date="2020-02-21T15:54:00Z">
        <w:r w:rsidDel="00FB3798">
          <w:rPr>
            <w:rFonts w:hint="eastAsia"/>
          </w:rPr>
          <w:delText>共同优化</w:delText>
        </w:r>
      </w:del>
      <w:ins w:id="343" w:author="18771030236@163.com" w:date="2020-02-21T15:54:00Z">
        <w:r w:rsidR="00FB3798">
          <w:rPr>
            <w:rFonts w:hint="eastAsia"/>
          </w:rPr>
          <w:t>提出了一种跨出优化方案</w:t>
        </w:r>
      </w:ins>
      <w:r>
        <w:rPr>
          <w:rFonts w:hint="eastAsia"/>
        </w:rPr>
        <w:t>，最大化利用网络资源并提</w:t>
      </w:r>
      <w:ins w:id="344" w:author="18771030236@163.com" w:date="2020-02-21T15:56:00Z">
        <w:r w:rsidR="00790EDA">
          <w:rPr>
            <w:rFonts w:hint="eastAsia"/>
          </w:rPr>
          <w:t>高</w:t>
        </w:r>
      </w:ins>
      <w:del w:id="345" w:author="18771030236@163.com" w:date="2020-02-21T15:56:00Z">
        <w:r w:rsidDel="00790EDA">
          <w:rPr>
            <w:rFonts w:hint="eastAsia"/>
          </w:rPr>
          <w:delText>升</w:delText>
        </w:r>
      </w:del>
      <w:r>
        <w:rPr>
          <w:rFonts w:hint="eastAsia"/>
        </w:rPr>
        <w:t>用户的</w:t>
      </w:r>
      <w:ins w:id="346" w:author="18771030236@163.com" w:date="2020-02-21T15:56:00Z">
        <w:r w:rsidR="00FB3798">
          <w:rPr>
            <w:rFonts w:hint="eastAsia"/>
          </w:rPr>
          <w:t>体验</w:t>
        </w:r>
        <w:r w:rsidR="00790EDA">
          <w:rPr>
            <w:rFonts w:hint="eastAsia"/>
          </w:rPr>
          <w:t>水平</w:t>
        </w:r>
      </w:ins>
      <w:del w:id="347" w:author="18771030236@163.com" w:date="2020-02-21T15:55:00Z">
        <w:r w:rsidDel="00FB3798">
          <w:rPr>
            <w:rFonts w:hint="eastAsia"/>
          </w:rPr>
          <w:delText>感知服务</w:delText>
        </w:r>
      </w:del>
      <w:del w:id="348" w:author="18771030236@163.com" w:date="2020-02-21T15:56:00Z">
        <w:r w:rsidDel="00790EDA">
          <w:rPr>
            <w:rFonts w:hint="eastAsia"/>
          </w:rPr>
          <w:delText>质量</w:delText>
        </w:r>
      </w:del>
      <w:r>
        <w:rPr>
          <w:rFonts w:hint="eastAsia"/>
        </w:rPr>
        <w:t>。仿真结果显</w:t>
      </w:r>
      <w:r>
        <w:rPr>
          <w:rFonts w:hint="eastAsia"/>
        </w:rPr>
        <w:lastRenderedPageBreak/>
        <w:t>示提出的跨层框架可以最大程度的提高用户的感知质量并且在用户的公平性方面得到了显著的改进。文献</w:t>
      </w:r>
      <w:r w:rsidR="00795F4F">
        <w:t>[35</w:t>
      </w:r>
      <w:r>
        <w:t>]</w:t>
      </w:r>
      <w:r>
        <w:rPr>
          <w:rFonts w:hint="eastAsia"/>
        </w:rPr>
        <w:t>则在跨层优化的基础上，采取</w:t>
      </w:r>
      <w:del w:id="349" w:author="18771030236@163.com" w:date="2020-02-21T15:57:00Z">
        <w:r w:rsidDel="00790EDA">
          <w:rPr>
            <w:rFonts w:hint="eastAsia"/>
          </w:rPr>
          <w:delText>了</w:delText>
        </w:r>
      </w:del>
      <w:r>
        <w:rPr>
          <w:rFonts w:hint="eastAsia"/>
        </w:rPr>
        <w:t>多点协作的方式</w:t>
      </w:r>
      <w:del w:id="350" w:author="18771030236@163.com" w:date="2020-02-21T15:57:00Z">
        <w:r w:rsidDel="00790EDA">
          <w:rPr>
            <w:rFonts w:hint="eastAsia"/>
          </w:rPr>
          <w:delText>，</w:delText>
        </w:r>
      </w:del>
      <w:r>
        <w:rPr>
          <w:rFonts w:hint="eastAsia"/>
        </w:rPr>
        <w:t>进一步</w:t>
      </w:r>
      <w:ins w:id="351" w:author="18771030236@163.com" w:date="2020-02-21T15:57:00Z">
        <w:r w:rsidR="00790EDA">
          <w:rPr>
            <w:rFonts w:hint="eastAsia"/>
          </w:rPr>
          <w:t>减小了</w:t>
        </w:r>
      </w:ins>
      <w:del w:id="352" w:author="18771030236@163.com" w:date="2020-02-21T15:57:00Z">
        <w:r w:rsidDel="00790EDA">
          <w:rPr>
            <w:rFonts w:hint="eastAsia"/>
          </w:rPr>
          <w:delText>降低了</w:delText>
        </w:r>
      </w:del>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ins w:id="353" w:author="18771030236@163.com" w:date="2020-02-21T15:59:00Z">
        <w:r w:rsidR="00790EDA">
          <w:rPr>
            <w:rFonts w:hint="eastAsia"/>
          </w:rPr>
          <w:t>以</w:t>
        </w:r>
      </w:ins>
      <w:del w:id="354" w:author="18771030236@163.com" w:date="2020-02-21T15:59:00Z">
        <w:r w:rsidRPr="00B85642" w:rsidDel="00790EDA">
          <w:rPr>
            <w:rFonts w:hint="eastAsia"/>
          </w:rPr>
          <w:delText>提出了一种</w:delText>
        </w:r>
      </w:del>
      <w:r w:rsidRPr="00B85642">
        <w:rPr>
          <w:rFonts w:hint="eastAsia"/>
        </w:rPr>
        <w:t>多路径协作路由</w:t>
      </w:r>
      <w:ins w:id="355" w:author="18771030236@163.com" w:date="2020-02-21T15:59:00Z">
        <w:r w:rsidR="00790EDA">
          <w:rPr>
            <w:rFonts w:hint="eastAsia"/>
          </w:rPr>
          <w:t>的</w:t>
        </w:r>
      </w:ins>
      <w:r w:rsidRPr="00B85642">
        <w:rPr>
          <w:rFonts w:hint="eastAsia"/>
        </w:rPr>
        <w:t>方案</w:t>
      </w:r>
      <w:ins w:id="356" w:author="18771030236@163.com" w:date="2020-02-21T15:59:00Z">
        <w:r w:rsidR="00790EDA">
          <w:rPr>
            <w:rFonts w:hint="eastAsia"/>
          </w:rPr>
          <w:t>来</w:t>
        </w:r>
      </w:ins>
      <w:del w:id="357" w:author="18771030236@163.com" w:date="2020-02-21T15:59:00Z">
        <w:r w:rsidRPr="00B85642" w:rsidDel="00790EDA">
          <w:rPr>
            <w:rFonts w:hint="eastAsia"/>
          </w:rPr>
          <w:delText>，以</w:delText>
        </w:r>
      </w:del>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del w:id="358" w:author="18771030236@163.com" w:date="2020-02-21T16:03:00Z">
        <w:r w:rsidDel="00790EDA">
          <w:rPr>
            <w:rFonts w:hint="eastAsia"/>
          </w:rPr>
          <w:delText>聚焦于</w:delText>
        </w:r>
      </w:del>
      <w:r>
        <w:rPr>
          <w:rFonts w:hint="eastAsia"/>
        </w:rPr>
        <w:t>基于</w:t>
      </w:r>
      <w:del w:id="359" w:author="18771030236@163.com" w:date="2020-02-21T16:03:00Z">
        <w:r w:rsidDel="00790EDA">
          <w:rPr>
            <w:rFonts w:hint="eastAsia"/>
          </w:rPr>
          <w:delText>深度</w:delText>
        </w:r>
      </w:del>
      <w:r w:rsidR="0069067E">
        <w:t>Q</w:t>
      </w:r>
      <w:r w:rsidR="00402DE6">
        <w:rPr>
          <w:rFonts w:hint="eastAsia"/>
        </w:rPr>
        <w:t>学习</w:t>
      </w:r>
      <w:r w:rsidR="0069067E">
        <w:rPr>
          <w:rFonts w:hint="eastAsia"/>
        </w:rPr>
        <w:t>（</w:t>
      </w:r>
      <w:r>
        <w:rPr>
          <w:rFonts w:hint="eastAsia"/>
        </w:rPr>
        <w:t>Q</w:t>
      </w:r>
      <w:r>
        <w:t>-Learning</w:t>
      </w:r>
      <w:r w:rsidR="0069067E">
        <w:rPr>
          <w:rFonts w:hint="eastAsia"/>
        </w:rPr>
        <w:t>）</w:t>
      </w:r>
      <w:ins w:id="360" w:author="18771030236@163.com" w:date="2020-02-21T16:04:00Z">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ins>
      <w:del w:id="361" w:author="18771030236@163.com" w:date="2020-02-21T16:04:00Z">
        <w:r w:rsidDel="00790EDA">
          <w:rPr>
            <w:rFonts w:hint="eastAsia"/>
          </w:rPr>
          <w:delText>的调度算法，</w:delText>
        </w:r>
        <w:r w:rsidRPr="00551FDF" w:rsidDel="00790EDA">
          <w:rPr>
            <w:rFonts w:hint="eastAsia"/>
          </w:rPr>
          <w:delText>建立</w:delText>
        </w:r>
        <w:r w:rsidR="0069067E" w:rsidDel="00790EDA">
          <w:rPr>
            <w:rFonts w:hint="eastAsia"/>
          </w:rPr>
          <w:delText>M</w:delText>
        </w:r>
        <w:r w:rsidR="0069067E" w:rsidDel="00790EDA">
          <w:delText>DP</w:delText>
        </w:r>
        <w:r w:rsidR="0069067E" w:rsidRPr="00551FDF" w:rsidDel="00790EDA">
          <w:rPr>
            <w:rFonts w:hint="eastAsia"/>
          </w:rPr>
          <w:delText xml:space="preserve"> </w:delText>
        </w:r>
        <w:r w:rsidR="0069067E" w:rsidDel="00790EDA">
          <w:rPr>
            <w:rFonts w:hint="eastAsia"/>
          </w:rPr>
          <w:delText>（</w:delText>
        </w:r>
        <w:r w:rsidRPr="00551FDF" w:rsidDel="00790EDA">
          <w:rPr>
            <w:rFonts w:hint="eastAsia"/>
          </w:rPr>
          <w:delText>Markov</w:delText>
        </w:r>
        <w:r w:rsidDel="00790EDA">
          <w:delText xml:space="preserve"> </w:delText>
        </w:r>
        <w:r w:rsidDel="00790EDA">
          <w:rPr>
            <w:rFonts w:hint="eastAsia"/>
          </w:rPr>
          <w:delText>D</w:delText>
        </w:r>
        <w:r w:rsidRPr="00551FDF" w:rsidDel="00790EDA">
          <w:rPr>
            <w:rFonts w:hint="eastAsia"/>
          </w:rPr>
          <w:delText>ecision</w:delText>
        </w:r>
        <w:r w:rsidDel="00790EDA">
          <w:delText xml:space="preserve"> </w:delText>
        </w:r>
        <w:r w:rsidDel="00790EDA">
          <w:rPr>
            <w:rFonts w:hint="eastAsia"/>
          </w:rPr>
          <w:delText>P</w:delText>
        </w:r>
        <w:r w:rsidRPr="00551FDF" w:rsidDel="00790EDA">
          <w:rPr>
            <w:rFonts w:hint="eastAsia"/>
          </w:rPr>
          <w:delText>rocess</w:delText>
        </w:r>
        <w:r w:rsidDel="00790EDA">
          <w:delText xml:space="preserve">, </w:delText>
        </w:r>
        <w:r w:rsidR="0069067E" w:rsidRPr="00551FDF" w:rsidDel="00790EDA">
          <w:rPr>
            <w:rFonts w:hint="eastAsia"/>
          </w:rPr>
          <w:delText>马尔可夫决策过程</w:delText>
        </w:r>
        <w:r w:rsidR="0069067E" w:rsidDel="00790EDA">
          <w:rPr>
            <w:rFonts w:hint="eastAsia"/>
          </w:rPr>
          <w:delText>）</w:delText>
        </w:r>
        <w:r w:rsidRPr="00551FDF" w:rsidDel="00790EDA">
          <w:rPr>
            <w:rFonts w:hint="eastAsia"/>
          </w:rPr>
          <w:delText>模型</w:delText>
        </w:r>
        <w:r w:rsidDel="00790EDA">
          <w:rPr>
            <w:rFonts w:hint="eastAsia"/>
          </w:rPr>
          <w:delText>来代表系统中各个状态的改变，然后根据不同类别用户的</w:delText>
        </w:r>
        <w:r w:rsidR="0069067E" w:rsidDel="00790EDA">
          <w:rPr>
            <w:rFonts w:hint="eastAsia"/>
          </w:rPr>
          <w:delText>C</w:delText>
        </w:r>
        <w:r w:rsidR="0069067E" w:rsidDel="00790EDA">
          <w:delText>QI</w:delText>
        </w:r>
        <w:r w:rsidR="0069067E" w:rsidDel="00790EDA">
          <w:rPr>
            <w:rFonts w:hint="eastAsia"/>
          </w:rPr>
          <w:delText>（</w:delText>
        </w:r>
        <w:r w:rsidDel="00790EDA">
          <w:delText xml:space="preserve">Channel Quality Index, </w:delText>
        </w:r>
        <w:r w:rsidR="0069067E" w:rsidDel="00790EDA">
          <w:rPr>
            <w:rFonts w:hint="eastAsia"/>
          </w:rPr>
          <w:delText>信道质量指标）</w:delText>
        </w:r>
        <w:r w:rsidDel="00790EDA">
          <w:rPr>
            <w:rFonts w:hint="eastAsia"/>
          </w:rPr>
          <w:delText>在每个传输时间间隔采用不同的调度规则。</w:delText>
        </w:r>
      </w:del>
    </w:p>
    <w:p w:rsidR="008D7DA8" w:rsidRDefault="008D7DA8" w:rsidP="000E3222">
      <w:pPr>
        <w:pStyle w:val="a3"/>
        <w:spacing w:before="163" w:after="163"/>
      </w:pPr>
      <w:bookmarkStart w:id="362" w:name="_Toc33123543"/>
      <w:r>
        <w:rPr>
          <w:rFonts w:hint="eastAsia"/>
        </w:rPr>
        <w:t>1</w:t>
      </w:r>
      <w:r>
        <w:t xml:space="preserve">.3 </w:t>
      </w:r>
      <w:r>
        <w:rPr>
          <w:rFonts w:hint="eastAsia"/>
        </w:rPr>
        <w:t>主要研究内容</w:t>
      </w:r>
      <w:bookmarkEnd w:id="362"/>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ins w:id="363" w:author="18771030236@163.com" w:date="2020-02-21T16:04:00Z">
        <w:r w:rsidR="00790EDA">
          <w:rPr>
            <w:rFonts w:hint="eastAsia"/>
          </w:rPr>
          <w:t>在</w:t>
        </w:r>
      </w:ins>
      <w:del w:id="364" w:author="18771030236@163.com" w:date="2020-02-21T16:04:00Z">
        <w:r w:rsidDel="00790EDA">
          <w:rPr>
            <w:rFonts w:hint="eastAsia"/>
          </w:rPr>
          <w:delText>主要</w:delText>
        </w:r>
      </w:del>
      <w:r>
        <w:rPr>
          <w:rFonts w:hint="eastAsia"/>
        </w:rPr>
        <w:t>研究了视口预测的常见算法</w:t>
      </w:r>
      <w:ins w:id="365" w:author="18771030236@163.com" w:date="2020-02-21T16:05:00Z">
        <w:r w:rsidR="00790EDA">
          <w:rPr>
            <w:rFonts w:hint="eastAsia"/>
          </w:rPr>
          <w:t>后</w:t>
        </w:r>
      </w:ins>
      <w:del w:id="366" w:author="18771030236@163.com" w:date="2020-02-21T16:05:00Z">
        <w:r w:rsidDel="00790EDA">
          <w:rPr>
            <w:rFonts w:hint="eastAsia"/>
          </w:rPr>
          <w:delText>，并在现有研究的基础上，</w:delText>
        </w:r>
      </w:del>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del w:id="367" w:author="18771030236@163.com" w:date="2020-02-21T16:06:00Z">
        <w:r w:rsidDel="00790EDA">
          <w:rPr>
            <w:rFonts w:hint="eastAsia"/>
          </w:rPr>
          <w:delText>分配</w:delText>
        </w:r>
      </w:del>
      <w:ins w:id="368" w:author="18771030236@163.com" w:date="2020-02-21T16:06:00Z">
        <w:r w:rsidR="00790EDA">
          <w:rPr>
            <w:rFonts w:hint="eastAsia"/>
          </w:rPr>
          <w:t>现有</w:t>
        </w:r>
      </w:ins>
      <w:del w:id="369" w:author="18771030236@163.com" w:date="2020-02-21T16:06:00Z">
        <w:r w:rsidDel="00790EDA">
          <w:rPr>
            <w:rFonts w:hint="eastAsia"/>
          </w:rPr>
          <w:delText>有限</w:delText>
        </w:r>
      </w:del>
      <w:r>
        <w:rPr>
          <w:rFonts w:hint="eastAsia"/>
        </w:rPr>
        <w:t>的带宽资源来满足</w:t>
      </w:r>
      <w:ins w:id="370" w:author="18771030236@163.com" w:date="2020-02-21T16:06:00Z">
        <w:r w:rsidR="00161658">
          <w:rPr>
            <w:rFonts w:hint="eastAsia"/>
          </w:rPr>
          <w:t>多</w:t>
        </w:r>
      </w:ins>
      <w:del w:id="371" w:author="18771030236@163.com" w:date="2020-02-21T16:06:00Z">
        <w:r w:rsidDel="00161658">
          <w:rPr>
            <w:rFonts w:hint="eastAsia"/>
          </w:rPr>
          <w:delText>不同</w:delText>
        </w:r>
      </w:del>
      <w:r>
        <w:rPr>
          <w:rFonts w:hint="eastAsia"/>
        </w:rPr>
        <w:t>用户</w:t>
      </w:r>
      <w:ins w:id="372" w:author="18771030236@163.com" w:date="2020-02-21T16:06:00Z">
        <w:r w:rsidR="00161658">
          <w:rPr>
            <w:rFonts w:hint="eastAsia"/>
          </w:rPr>
          <w:t>多</w:t>
        </w:r>
      </w:ins>
      <w:del w:id="373" w:author="18771030236@163.com" w:date="2020-02-21T16:06:00Z">
        <w:r w:rsidDel="00161658">
          <w:rPr>
            <w:rFonts w:hint="eastAsia"/>
          </w:rPr>
          <w:delText>不同</w:delText>
        </w:r>
      </w:del>
      <w:r>
        <w:rPr>
          <w:rFonts w:hint="eastAsia"/>
        </w:rPr>
        <w:t>业务的需求</w:t>
      </w:r>
      <w:del w:id="374" w:author="18771030236@163.com" w:date="2020-02-21T16:05:00Z">
        <w:r w:rsidDel="00790EDA">
          <w:rPr>
            <w:rFonts w:hint="eastAsia"/>
          </w:rPr>
          <w:delText>，</w:delText>
        </w:r>
      </w:del>
      <w:r>
        <w:rPr>
          <w:rFonts w:hint="eastAsia"/>
        </w:rPr>
        <w:t>也是亟待解决的问题之一。</w:t>
      </w:r>
      <w:ins w:id="375" w:author="18771030236@163.com" w:date="2020-02-21T16:08:00Z">
        <w:r w:rsidR="00161658">
          <w:rPr>
            <w:rFonts w:hint="eastAsia"/>
          </w:rPr>
          <w:t>考虑到现有的调度算法在整个调度期间只使用一个调度策略，不能</w:t>
        </w:r>
      </w:ins>
      <w:ins w:id="376" w:author="18771030236@163.com" w:date="2020-02-21T16:09:00Z">
        <w:r w:rsidR="00161658">
          <w:rPr>
            <w:rFonts w:hint="eastAsia"/>
          </w:rPr>
          <w:t>很好地适应动态变化的网络情况，</w:t>
        </w:r>
      </w:ins>
      <w:r>
        <w:rPr>
          <w:rFonts w:hint="eastAsia"/>
        </w:rPr>
        <w:t>本文</w:t>
      </w:r>
      <w:del w:id="377" w:author="18771030236@163.com" w:date="2020-02-21T16:08:00Z">
        <w:r w:rsidDel="00161658">
          <w:rPr>
            <w:rFonts w:hint="eastAsia"/>
          </w:rPr>
          <w:delText>提出了一</w:delText>
        </w:r>
      </w:del>
      <w:del w:id="378" w:author="18771030236@163.com" w:date="2020-02-21T16:07:00Z">
        <w:r w:rsidDel="00161658">
          <w:rPr>
            <w:rFonts w:hint="eastAsia"/>
          </w:rPr>
          <w:delText>种新颖的调度算法，</w:delText>
        </w:r>
      </w:del>
      <w:r>
        <w:rPr>
          <w:rFonts w:hint="eastAsia"/>
        </w:rPr>
        <w:t>根据吞吐量、时延和公平性指标定义了若干种状态，然后基于</w:t>
      </w:r>
      <w:r>
        <w:t>Q</w:t>
      </w:r>
      <w:r w:rsidR="00402DE6">
        <w:rPr>
          <w:rFonts w:hint="eastAsia"/>
        </w:rPr>
        <w:t>-</w:t>
      </w:r>
      <w:r w:rsidR="00402DE6">
        <w:t>Learning</w:t>
      </w:r>
      <w:r>
        <w:rPr>
          <w:rFonts w:hint="eastAsia"/>
        </w:rPr>
        <w:t>算法来</w:t>
      </w:r>
      <w:ins w:id="379" w:author="18771030236@163.com" w:date="2020-02-21T16:06:00Z">
        <w:r w:rsidR="00161658">
          <w:rPr>
            <w:rFonts w:hint="eastAsia"/>
          </w:rPr>
          <w:t>决定</w:t>
        </w:r>
      </w:ins>
      <w:del w:id="380" w:author="18771030236@163.com" w:date="2020-02-21T16:06:00Z">
        <w:r w:rsidDel="00161658">
          <w:rPr>
            <w:rFonts w:hint="eastAsia"/>
          </w:rPr>
          <w:delText>觉得</w:delText>
        </w:r>
      </w:del>
      <w:r>
        <w:rPr>
          <w:rFonts w:hint="eastAsia"/>
        </w:rPr>
        <w:t>在每种状态下应该选择何种调度策略来达到系统的性能最优化。</w:t>
      </w:r>
    </w:p>
    <w:p w:rsidR="008D7DA8" w:rsidRDefault="008D7DA8" w:rsidP="000E3222">
      <w:pPr>
        <w:pStyle w:val="a3"/>
        <w:spacing w:before="163" w:after="163"/>
      </w:pPr>
      <w:bookmarkStart w:id="381" w:name="_Toc33123544"/>
      <w:r>
        <w:rPr>
          <w:rFonts w:hint="eastAsia"/>
        </w:rPr>
        <w:t>1</w:t>
      </w:r>
      <w:r>
        <w:t xml:space="preserve">.4 </w:t>
      </w:r>
      <w:r>
        <w:rPr>
          <w:rFonts w:hint="eastAsia"/>
        </w:rPr>
        <w:t>本文组织结构</w:t>
      </w:r>
      <w:bookmarkEnd w:id="381"/>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w:t>
      </w:r>
      <w:r>
        <w:rPr>
          <w:rFonts w:hint="eastAsia"/>
        </w:rPr>
        <w:lastRenderedPageBreak/>
        <w:t>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ins w:id="382" w:author="18771030236@163.com" w:date="2020-02-21T16:15:00Z">
        <w:r w:rsidR="00161658">
          <w:rPr>
            <w:rFonts w:hint="eastAsia"/>
          </w:rPr>
          <w:t>视口预测的常见方案并分析了各自的优劣之处，</w:t>
        </w:r>
      </w:ins>
      <w:del w:id="383" w:author="18771030236@163.com" w:date="2020-02-21T16:15:00Z">
        <w:r w:rsidDel="00161658">
          <w:rPr>
            <w:rFonts w:hint="eastAsia"/>
          </w:rPr>
          <w:delText>现有阶段视口预测的相关研究，分析了常见预测方案的不足之处，</w:delText>
        </w:r>
      </w:del>
      <w:r>
        <w:rPr>
          <w:rFonts w:hint="eastAsia"/>
        </w:rPr>
        <w:t>然后详细介绍了本章提出的基于历史观看轨迹的视口预测算法</w:t>
      </w:r>
      <w:ins w:id="384" w:author="18771030236@163.com" w:date="2020-02-21T16:16:00Z">
        <w:r w:rsidR="00161658">
          <w:rPr>
            <w:rFonts w:hint="eastAsia"/>
          </w:rPr>
          <w:t>，</w:t>
        </w:r>
      </w:ins>
      <w:del w:id="385" w:author="18771030236@163.com" w:date="2020-02-21T16:16:00Z">
        <w:r w:rsidDel="00161658">
          <w:rPr>
            <w:rFonts w:hint="eastAsia"/>
          </w:rPr>
          <w:delText>。</w:delText>
        </w:r>
      </w:del>
      <w:r>
        <w:rPr>
          <w:rFonts w:hint="eastAsia"/>
        </w:rPr>
        <w:t>最后阐述了</w:t>
      </w:r>
      <w:ins w:id="386" w:author="18771030236@163.com" w:date="2020-02-21T16:16:00Z">
        <w:r w:rsidR="00161658">
          <w:rPr>
            <w:rFonts w:hint="eastAsia"/>
          </w:rPr>
          <w:t>视口预测</w:t>
        </w:r>
      </w:ins>
      <w:ins w:id="387" w:author="18771030236@163.com" w:date="2020-02-21T16:17:00Z">
        <w:r w:rsidR="00741723">
          <w:rPr>
            <w:rFonts w:hint="eastAsia"/>
          </w:rPr>
          <w:t>算法的</w:t>
        </w:r>
      </w:ins>
      <w:del w:id="388" w:author="18771030236@163.com" w:date="2020-02-21T16:16:00Z">
        <w:r w:rsidDel="00161658">
          <w:rPr>
            <w:rFonts w:hint="eastAsia"/>
          </w:rPr>
          <w:delText>相关</w:delText>
        </w:r>
      </w:del>
      <w:r>
        <w:rPr>
          <w:rFonts w:hint="eastAsia"/>
        </w:rPr>
        <w:t>实验过程与</w:t>
      </w:r>
      <w:ins w:id="389" w:author="18771030236@163.com" w:date="2020-02-21T16:16:00Z">
        <w:r w:rsidR="00741723">
          <w:rPr>
            <w:rFonts w:hint="eastAsia"/>
          </w:rPr>
          <w:t>详细的实验结果</w:t>
        </w:r>
      </w:ins>
      <w:ins w:id="390" w:author="18771030236@163.com" w:date="2020-02-21T16:17:00Z">
        <w:r w:rsidR="00741723">
          <w:rPr>
            <w:rFonts w:hint="eastAsia"/>
          </w:rPr>
          <w:t>说明</w:t>
        </w:r>
      </w:ins>
      <w:del w:id="391" w:author="18771030236@163.com" w:date="2020-02-21T16:16:00Z">
        <w:r w:rsidDel="00741723">
          <w:rPr>
            <w:rFonts w:hint="eastAsia"/>
          </w:rPr>
          <w:delText>结果对比分析</w:delText>
        </w:r>
      </w:del>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392" w:name="_Toc33123545"/>
      <w:bookmarkStart w:id="393" w:name="_Hlk32085515"/>
      <w:r>
        <w:rPr>
          <w:rFonts w:hint="eastAsia"/>
        </w:rPr>
        <w:lastRenderedPageBreak/>
        <w:t>第二章</w:t>
      </w:r>
      <w:r w:rsidR="002420D0">
        <w:t xml:space="preserve"> </w:t>
      </w:r>
      <w:r>
        <w:rPr>
          <w:rFonts w:hint="eastAsia"/>
        </w:rPr>
        <w:t>基于历史观看轨迹的视口预测算法</w:t>
      </w:r>
      <w:bookmarkEnd w:id="392"/>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394" w:name="_Toc33123546"/>
      <w:r>
        <w:rPr>
          <w:rFonts w:hint="eastAsia"/>
        </w:rPr>
        <w:t xml:space="preserve">2.1 </w:t>
      </w:r>
      <w:r>
        <w:rPr>
          <w:rFonts w:hint="eastAsia"/>
        </w:rPr>
        <w:t>视口预测相关技术</w:t>
      </w:r>
      <w:bookmarkEnd w:id="394"/>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395" w:name="_Toc33123547"/>
      <w:r>
        <w:t xml:space="preserve">2.1.1 </w:t>
      </w:r>
      <w:r>
        <w:rPr>
          <w:rFonts w:hint="eastAsia"/>
        </w:rPr>
        <w:t>相关定义</w:t>
      </w:r>
      <w:bookmarkEnd w:id="395"/>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396" w:name="_Hlk32085564"/>
    <w:bookmarkEnd w:id="393"/>
    <w:p w:rsidR="00520C89" w:rsidRDefault="00FD352F" w:rsidP="00DF0DA0">
      <w:pPr>
        <w:spacing w:line="300" w:lineRule="auto"/>
        <w:ind w:firstLineChars="300" w:firstLine="720"/>
        <w:jc w:val="center"/>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4.85pt;height:96.55pt;mso-width-percent:0;mso-height-percent:0;mso-width-percent:0;mso-height-percent:0" o:ole="">
            <v:imagedata r:id="rId17" o:title=""/>
          </v:shape>
          <o:OLEObject Type="Embed" ProgID="Visio.Drawing.15" ShapeID="_x0000_i1025" DrawAspect="Content" ObjectID="_1643843052" r:id="rId18"/>
        </w:object>
      </w:r>
      <w:r w:rsidR="00520C89">
        <w:t xml:space="preserve">        </w:t>
      </w:r>
      <w:r>
        <w:rPr>
          <w:noProof/>
        </w:rPr>
        <w:object w:dxaOrig="3841" w:dyaOrig="3631">
          <v:shape id="_x0000_i1026" type="#_x0000_t75" alt="" style="width:101.95pt;height:96.15pt;mso-width-percent:0;mso-height-percent:0;mso-width-percent:0;mso-height-percent:0" o:ole="">
            <v:imagedata r:id="rId19" o:title=""/>
          </v:shape>
          <o:OLEObject Type="Embed" ProgID="Visio.Drawing.15" ShapeID="_x0000_i1026" DrawAspect="Content" ObjectID="_1643843053" r:id="rId20"/>
        </w:object>
      </w:r>
    </w:p>
    <w:p w:rsidR="00520C89" w:rsidRPr="005E5F83" w:rsidRDefault="00520C89" w:rsidP="00BA2D6D">
      <w:pPr>
        <w:pStyle w:val="af6"/>
        <w:ind w:firstLineChars="1200" w:firstLine="2520"/>
        <w:jc w:val="left"/>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BA2D6D">
      <w:pPr>
        <w:pStyle w:val="af6"/>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w:t>
      </w:r>
      <w:r>
        <w:rPr>
          <w:rFonts w:hint="eastAsia"/>
        </w:rPr>
        <w:lastRenderedPageBreak/>
        <w:t>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396"/>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D352F" w:rsidP="00BA2D6D">
      <w:pPr>
        <w:ind w:firstLineChars="0" w:firstLine="0"/>
        <w:jc w:val="center"/>
      </w:pPr>
      <w:r>
        <w:rPr>
          <w:noProof/>
        </w:rPr>
        <w:object w:dxaOrig="5200" w:dyaOrig="2960">
          <v:shape id="_x0000_i1027" type="#_x0000_t75" alt="" style="width:258.85pt;height:148.15pt;mso-width-percent:0;mso-height-percent:0;mso-width-percent:0;mso-height-percent:0" o:ole="">
            <v:imagedata r:id="rId21" o:title=""/>
          </v:shape>
          <o:OLEObject Type="Embed" ProgID="Visio.Drawing.15" ShapeID="_x0000_i1027" DrawAspect="Content" ObjectID="_1643843054" r:id="rId22"/>
        </w:object>
      </w:r>
    </w:p>
    <w:p w:rsidR="00520C89" w:rsidRDefault="00520C89" w:rsidP="00BA2D6D">
      <w:pPr>
        <w:pStyle w:val="af6"/>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6"/>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0D153C"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900719" cy="1789095"/>
            <wp:effectExtent l="0" t="0" r="444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13782" cy="1801391"/>
                    </a:xfrm>
                    <a:prstGeom prst="rect">
                      <a:avLst/>
                    </a:prstGeom>
                  </pic:spPr>
                </pic:pic>
              </a:graphicData>
            </a:graphic>
          </wp:inline>
        </w:drawing>
      </w:r>
    </w:p>
    <w:p w:rsidR="00520C89" w:rsidRDefault="00520C89" w:rsidP="00BA2D6D">
      <w:pPr>
        <w:pStyle w:val="af6"/>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lastRenderedPageBreak/>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D352F" w:rsidP="00BA2D6D">
      <w:pPr>
        <w:ind w:firstLineChars="0" w:firstLine="0"/>
        <w:jc w:val="center"/>
      </w:pPr>
      <w:r>
        <w:rPr>
          <w:noProof/>
        </w:rPr>
        <w:object w:dxaOrig="4581" w:dyaOrig="1751">
          <v:shape id="_x0000_i1028" type="#_x0000_t75" alt="" style="width:229.3pt;height:87.8pt;mso-width-percent:0;mso-height-percent:0;mso-width-percent:0;mso-height-percent:0" o:ole="">
            <v:imagedata r:id="rId25" o:title=""/>
          </v:shape>
          <o:OLEObject Type="Embed" ProgID="Visio.Drawing.15" ShapeID="_x0000_i1028" DrawAspect="Content" ObjectID="_1643843055" r:id="rId26"/>
        </w:object>
      </w:r>
    </w:p>
    <w:p w:rsidR="00520C89" w:rsidRPr="00ED6C30" w:rsidRDefault="00520C89" w:rsidP="00BA2D6D">
      <w:pPr>
        <w:pStyle w:val="af6"/>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397" w:name="_Toc33123548"/>
      <w:r>
        <w:t xml:space="preserve">2.1.2 </w:t>
      </w:r>
      <w:r>
        <w:rPr>
          <w:rFonts w:hint="eastAsia"/>
        </w:rPr>
        <w:t>常用预测模型</w:t>
      </w:r>
      <w:bookmarkEnd w:id="397"/>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0D153C"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0D153C"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w:t>
      </w:r>
      <w:r>
        <w:rPr>
          <w:rFonts w:hint="eastAsia"/>
        </w:rPr>
        <w:lastRenderedPageBreak/>
        <w:t>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0D153C"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0D153C"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r>
        <w:rPr>
          <w:rFonts w:hint="eastAsia"/>
        </w:rPr>
        <w:t>的截尾和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0D153C"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0D153C"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BA2D6D">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FD352F" w:rsidP="00DF0DA0">
      <w:pPr>
        <w:ind w:firstLineChars="100" w:firstLine="240"/>
        <w:jc w:val="center"/>
      </w:pPr>
      <w:r>
        <w:rPr>
          <w:noProof/>
        </w:rPr>
        <w:object w:dxaOrig="4571" w:dyaOrig="3551">
          <v:shape id="_x0000_i1029" type="#_x0000_t75" alt="" style="width:166.05pt;height:128.2pt;mso-width-percent:0;mso-height-percent:0;mso-width-percent:0;mso-height-percent:0" o:ole="">
            <v:imagedata r:id="rId27" o:title=""/>
          </v:shape>
          <o:OLEObject Type="Embed" ProgID="Visio.Drawing.15" ShapeID="_x0000_i1029" DrawAspect="Content" ObjectID="_1643843056" r:id="rId28"/>
        </w:object>
      </w:r>
      <w:r w:rsidR="00520C89">
        <w:t xml:space="preserve">      </w:t>
      </w:r>
      <w:r w:rsidR="00520C89" w:rsidRPr="007D557A">
        <w:t xml:space="preserve"> </w:t>
      </w:r>
      <w:r>
        <w:rPr>
          <w:noProof/>
        </w:rPr>
        <w:object w:dxaOrig="4261" w:dyaOrig="3191">
          <v:shape id="_x0000_i1030" type="#_x0000_t75" alt="" style="width:129.45pt;height:123.2pt;mso-width-percent:0;mso-height-percent:0;mso-width-percent:0;mso-height-percent:0" o:ole="">
            <v:imagedata r:id="rId29" o:title="" croptop="-7890f" cropbottom="-8934f"/>
          </v:shape>
          <o:OLEObject Type="Embed" ProgID="Visio.Drawing.15" ShapeID="_x0000_i1030" DrawAspect="Content" ObjectID="_1643843057" r:id="rId30"/>
        </w:object>
      </w:r>
    </w:p>
    <w:p w:rsidR="00715A7B" w:rsidRDefault="00715A7B" w:rsidP="00BA2D6D">
      <w:pPr>
        <w:pStyle w:val="af6"/>
      </w:pPr>
      <w:r>
        <w:rPr>
          <w:rFonts w:hint="eastAsia"/>
        </w:rPr>
        <w:lastRenderedPageBreak/>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6"/>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D352F" w:rsidP="00BA2D6D">
      <w:pPr>
        <w:ind w:firstLineChars="0" w:firstLine="0"/>
        <w:jc w:val="center"/>
      </w:pPr>
      <w:r>
        <w:rPr>
          <w:noProof/>
        </w:rPr>
        <w:object w:dxaOrig="8120" w:dyaOrig="2460">
          <v:shape id="_x0000_i1031" type="#_x0000_t75" alt="" style="width:312.95pt;height:94.45pt;mso-width-percent:0;mso-height-percent:0;mso-width-percent:0;mso-height-percent:0" o:ole="">
            <v:imagedata r:id="rId31" o:title=""/>
          </v:shape>
          <o:OLEObject Type="Embed" ProgID="Visio.Drawing.15" ShapeID="_x0000_i1031" DrawAspect="Content" ObjectID="_1643843058" r:id="rId32"/>
        </w:object>
      </w:r>
    </w:p>
    <w:p w:rsidR="00520C89" w:rsidRPr="0057264A" w:rsidRDefault="00520C89" w:rsidP="00BA2D6D">
      <w:pPr>
        <w:pStyle w:val="af6"/>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w:t>
      </w:r>
      <w:r w:rsidR="00D27912">
        <w:rPr>
          <w:rFonts w:hint="eastAsia"/>
        </w:rPr>
        <w:lastRenderedPageBreak/>
        <w:t>型的过程中，梯度传递到某个隐藏层时已经减小到极小值甚至消失，造成权重无法更新模型无法训练的问题。</w:t>
      </w:r>
    </w:p>
    <w:p w:rsidR="00520C89" w:rsidRDefault="00520C89" w:rsidP="00520C89">
      <w:pPr>
        <w:pStyle w:val="a3"/>
        <w:spacing w:before="163" w:after="163"/>
      </w:pPr>
      <w:bookmarkStart w:id="398" w:name="_Toc33123549"/>
      <w:r>
        <w:rPr>
          <w:rFonts w:hint="eastAsia"/>
        </w:rPr>
        <w:t xml:space="preserve">2.2 </w:t>
      </w:r>
      <w:r>
        <w:rPr>
          <w:rFonts w:hint="eastAsia"/>
        </w:rPr>
        <w:t>基于历史观看轨迹的视口预测算法</w:t>
      </w:r>
      <w:bookmarkEnd w:id="398"/>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399" w:name="_Toc33123550"/>
      <w:r>
        <w:rPr>
          <w:rFonts w:hint="eastAsia"/>
        </w:rPr>
        <w:t>2.2.1</w:t>
      </w:r>
      <w:r>
        <w:t xml:space="preserve"> </w:t>
      </w:r>
      <w:r>
        <w:rPr>
          <w:rFonts w:hint="eastAsia"/>
        </w:rPr>
        <w:t>数据集介绍</w:t>
      </w:r>
      <w:bookmarkEnd w:id="399"/>
    </w:p>
    <w:p w:rsidR="007E4311" w:rsidRDefault="007E4311" w:rsidP="007E4311">
      <w:pPr>
        <w:ind w:firstLine="480"/>
      </w:pPr>
      <w:bookmarkStart w:id="40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400"/>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401" w:name="_Toc33123551"/>
      <w:r>
        <w:rPr>
          <w:rFonts w:hint="eastAsia"/>
        </w:rPr>
        <w:t>2.2.2</w:t>
      </w:r>
      <w:r>
        <w:t xml:space="preserve"> LSTM</w:t>
      </w:r>
      <w:r>
        <w:rPr>
          <w:rFonts w:hint="eastAsia"/>
        </w:rPr>
        <w:t>介绍</w:t>
      </w:r>
      <w:bookmarkEnd w:id="401"/>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lastRenderedPageBreak/>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6"/>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0D153C"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0D153C"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0D153C"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0D153C"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0D153C"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0D153C"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lastRenderedPageBreak/>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402" w:name="_Toc33123552"/>
      <w:r>
        <w:rPr>
          <w:rFonts w:hint="eastAsia"/>
        </w:rPr>
        <w:t>2</w:t>
      </w:r>
      <w:r>
        <w:t>.2.</w:t>
      </w:r>
      <w:r w:rsidR="00A67FB7">
        <w:t>3</w:t>
      </w:r>
      <w:r>
        <w:t xml:space="preserve"> </w:t>
      </w:r>
      <w:r w:rsidR="007E4311">
        <w:rPr>
          <w:rFonts w:hint="eastAsia"/>
        </w:rPr>
        <w:t>视口预测模型</w:t>
      </w:r>
      <w:bookmarkEnd w:id="402"/>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D352F" w:rsidP="00BA2D6D">
      <w:pPr>
        <w:ind w:firstLineChars="0" w:firstLine="0"/>
        <w:jc w:val="center"/>
      </w:pPr>
      <w:r>
        <w:rPr>
          <w:noProof/>
        </w:rPr>
        <w:object w:dxaOrig="6841" w:dyaOrig="2371">
          <v:shape id="_x0000_i1032" type="#_x0000_t75" alt="" style="width:320.9pt;height:111.1pt;mso-width-percent:0;mso-height-percent:0;mso-width-percent:0;mso-height-percent:0" o:ole="">
            <v:imagedata r:id="rId34" o:title=""/>
          </v:shape>
          <o:OLEObject Type="Embed" ProgID="Visio.Drawing.15" ShapeID="_x0000_i1032" DrawAspect="Content" ObjectID="_1643843059" r:id="rId35"/>
        </w:object>
      </w:r>
    </w:p>
    <w:p w:rsidR="00520C89" w:rsidRDefault="00520C89" w:rsidP="00BA2D6D">
      <w:pPr>
        <w:pStyle w:val="af6"/>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w:t>
      </w:r>
      <w:r>
        <w:rPr>
          <w:rFonts w:hint="eastAsia"/>
        </w:rPr>
        <w:lastRenderedPageBreak/>
        <w:t>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BA2D6D">
      <w:pPr>
        <w:ind w:firstLineChars="0" w:firstLine="0"/>
        <w:jc w:val="center"/>
      </w:pPr>
      <w:r>
        <w:rPr>
          <w:rFonts w:hint="eastAsia"/>
          <w:noProof/>
        </w:rPr>
        <w:drawing>
          <wp:inline distT="0" distB="0" distL="0" distR="0">
            <wp:extent cx="4042005" cy="16644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cstate="print">
                      <a:extLst>
                        <a:ext uri="{28A0092B-C50C-407E-A947-70E740481C1C}">
                          <a14:useLocalDpi xmlns:a14="http://schemas.microsoft.com/office/drawing/2010/main" val="0"/>
                        </a:ext>
                      </a:extLst>
                    </a:blip>
                    <a:srcRect l="7947" t="9711" r="8661"/>
                    <a:stretch/>
                  </pic:blipFill>
                  <pic:spPr bwMode="auto">
                    <a:xfrm>
                      <a:off x="0" y="0"/>
                      <a:ext cx="4154424" cy="1710706"/>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BA2D6D">
      <w:pPr>
        <w:pStyle w:val="af6"/>
      </w:pPr>
      <w:r>
        <w:rPr>
          <w:rFonts w:hint="eastAsia"/>
        </w:rPr>
        <w:t>(</w:t>
      </w:r>
      <w:r>
        <w:t xml:space="preserve">a) </w:t>
      </w:r>
      <w:r>
        <w:rPr>
          <w:rFonts w:hint="eastAsia"/>
        </w:rPr>
        <w:t>多名用户的经度轨迹</w:t>
      </w:r>
    </w:p>
    <w:p w:rsidR="001D365D" w:rsidRDefault="001D365D" w:rsidP="00BA2D6D">
      <w:pPr>
        <w:ind w:firstLineChars="0" w:firstLine="0"/>
        <w:jc w:val="center"/>
      </w:pPr>
      <w:r>
        <w:rPr>
          <w:rFonts w:hint="eastAsia"/>
          <w:noProof/>
        </w:rPr>
        <w:drawing>
          <wp:inline distT="0" distB="0" distL="0" distR="0" wp14:anchorId="7B82E5BA">
            <wp:extent cx="4037744" cy="172654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cstate="print">
                      <a:extLst>
                        <a:ext uri="{28A0092B-C50C-407E-A947-70E740481C1C}">
                          <a14:useLocalDpi xmlns:a14="http://schemas.microsoft.com/office/drawing/2010/main" val="0"/>
                        </a:ext>
                      </a:extLst>
                    </a:blip>
                    <a:srcRect l="7466" t="10108" r="9120"/>
                    <a:stretch/>
                  </pic:blipFill>
                  <pic:spPr bwMode="auto">
                    <a:xfrm>
                      <a:off x="0" y="0"/>
                      <a:ext cx="4094277" cy="1750714"/>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BA2D6D">
      <w:pPr>
        <w:pStyle w:val="af6"/>
      </w:pPr>
      <w:r>
        <w:rPr>
          <w:rFonts w:hint="eastAsia"/>
        </w:rPr>
        <w:t>(</w:t>
      </w:r>
      <w:r w:rsidR="001D365D">
        <w:t>b</w:t>
      </w:r>
      <w:r>
        <w:t xml:space="preserve">) </w:t>
      </w:r>
      <w:r w:rsidR="001D365D">
        <w:rPr>
          <w:rFonts w:hint="eastAsia"/>
        </w:rPr>
        <w:t>多用户的纬度轨迹</w:t>
      </w:r>
    </w:p>
    <w:p w:rsidR="001D365D" w:rsidRPr="001D365D" w:rsidRDefault="001D365D" w:rsidP="00BA2D6D">
      <w:pPr>
        <w:pStyle w:val="af6"/>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0C3871">
      <w:pPr>
        <w:ind w:firstLineChars="0" w:firstLine="0"/>
        <w:jc w:val="center"/>
        <w:rPr>
          <w:noProof/>
        </w:rPr>
      </w:pPr>
      <w:r>
        <w:rPr>
          <w:rFonts w:hint="eastAsia"/>
          <w:noProof/>
        </w:rPr>
        <w:drawing>
          <wp:inline distT="0" distB="0" distL="0" distR="0">
            <wp:extent cx="4381500" cy="19094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8">
                      <a:extLst>
                        <a:ext uri="{28A0092B-C50C-407E-A947-70E740481C1C}">
                          <a14:useLocalDpi xmlns:a14="http://schemas.microsoft.com/office/drawing/2010/main" val="0"/>
                        </a:ext>
                      </a:extLst>
                    </a:blip>
                    <a:srcRect l="7585" t="11220" r="9343"/>
                    <a:stretch/>
                  </pic:blipFill>
                  <pic:spPr bwMode="auto">
                    <a:xfrm>
                      <a:off x="0" y="0"/>
                      <a:ext cx="4381500" cy="1909445"/>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0C3871">
      <w:pPr>
        <w:pStyle w:val="af6"/>
      </w:pPr>
      <w:r>
        <w:rPr>
          <w:rFonts w:hint="eastAsia"/>
        </w:rPr>
        <w:lastRenderedPageBreak/>
        <w:t>(</w:t>
      </w:r>
      <w:r>
        <w:t xml:space="preserve">a) </w:t>
      </w:r>
      <w:r>
        <w:rPr>
          <w:rFonts w:hint="eastAsia"/>
        </w:rPr>
        <w:t>多用户的经度轨迹</w:t>
      </w:r>
    </w:p>
    <w:p w:rsidR="001F2820" w:rsidRDefault="001F2820" w:rsidP="000C3871">
      <w:pPr>
        <w:ind w:firstLineChars="0" w:firstLine="0"/>
        <w:jc w:val="center"/>
      </w:pPr>
      <w:r>
        <w:rPr>
          <w:rFonts w:hint="eastAsia"/>
          <w:noProof/>
        </w:rPr>
        <w:drawing>
          <wp:inline distT="0" distB="0" distL="0" distR="0">
            <wp:extent cx="4394200" cy="172466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9" cstate="print">
                      <a:extLst>
                        <a:ext uri="{28A0092B-C50C-407E-A947-70E740481C1C}">
                          <a14:useLocalDpi xmlns:a14="http://schemas.microsoft.com/office/drawing/2010/main" val="0"/>
                        </a:ext>
                      </a:extLst>
                    </a:blip>
                    <a:srcRect l="7465" t="10834" r="9223"/>
                    <a:stretch/>
                  </pic:blipFill>
                  <pic:spPr bwMode="auto">
                    <a:xfrm>
                      <a:off x="0" y="0"/>
                      <a:ext cx="4394200" cy="1724660"/>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6"/>
      </w:pPr>
      <w:r>
        <w:rPr>
          <w:rFonts w:hint="eastAsia"/>
        </w:rPr>
        <w:t>（</w:t>
      </w:r>
      <w:r>
        <w:t>b</w:t>
      </w:r>
      <w:r>
        <w:rPr>
          <w:rFonts w:hint="eastAsia"/>
        </w:rPr>
        <w:t>）</w:t>
      </w:r>
      <w:r w:rsidR="001D365D">
        <w:rPr>
          <w:rFonts w:hint="eastAsia"/>
        </w:rPr>
        <w:t>多用户的纬度轨迹</w:t>
      </w:r>
    </w:p>
    <w:p w:rsidR="0014586A" w:rsidRDefault="0014586A" w:rsidP="000C3871">
      <w:pPr>
        <w:pStyle w:val="af6"/>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0D153C"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w:t>
      </w:r>
      <w:r>
        <w:rPr>
          <w:rFonts w:hint="eastAsia"/>
        </w:rPr>
        <w:lastRenderedPageBreak/>
        <w:t>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0D153C"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0D153C"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D352F" w:rsidP="000C3871">
      <w:pPr>
        <w:ind w:firstLineChars="0" w:firstLine="0"/>
        <w:jc w:val="center"/>
      </w:pPr>
      <w:r>
        <w:rPr>
          <w:noProof/>
        </w:rPr>
        <w:object w:dxaOrig="7430" w:dyaOrig="3961">
          <v:shape id="_x0000_i1033" type="#_x0000_t75" alt="" style="width:245.95pt;height:131.1pt;mso-width-percent:0;mso-height-percent:0;mso-width-percent:0;mso-height-percent:0" o:ole="">
            <v:imagedata r:id="rId40" o:title=""/>
          </v:shape>
          <o:OLEObject Type="Embed" ProgID="Visio.Drawing.15" ShapeID="_x0000_i1033" DrawAspect="Content" ObjectID="_1643843060" r:id="rId41"/>
        </w:object>
      </w:r>
    </w:p>
    <w:p w:rsidR="00520C89" w:rsidRDefault="00520C89" w:rsidP="000C3871">
      <w:pPr>
        <w:pStyle w:val="af6"/>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bookmarkStart w:id="403" w:name="_Toc33123553"/>
      <w:r>
        <w:rPr>
          <w:rFonts w:hint="eastAsia"/>
        </w:rPr>
        <w:t xml:space="preserve">2.3 </w:t>
      </w:r>
      <w:r>
        <w:rPr>
          <w:rFonts w:hint="eastAsia"/>
        </w:rPr>
        <w:t>实验</w:t>
      </w:r>
      <w:r w:rsidR="00E51687">
        <w:rPr>
          <w:rFonts w:hint="eastAsia"/>
        </w:rPr>
        <w:t>与</w:t>
      </w:r>
      <w:r>
        <w:rPr>
          <w:rFonts w:hint="eastAsia"/>
        </w:rPr>
        <w:t>结果分析</w:t>
      </w:r>
      <w:bookmarkEnd w:id="403"/>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404" w:name="_Toc33123554"/>
      <w:r>
        <w:rPr>
          <w:rFonts w:hint="eastAsia"/>
        </w:rPr>
        <w:t>2.3.1</w:t>
      </w:r>
      <w:r>
        <w:t xml:space="preserve"> </w:t>
      </w:r>
      <w:r>
        <w:rPr>
          <w:rFonts w:hint="eastAsia"/>
        </w:rPr>
        <w:t>实验过程</w:t>
      </w:r>
      <w:bookmarkEnd w:id="404"/>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w:t>
      </w:r>
      <w:r>
        <w:rPr>
          <w:rFonts w:hint="eastAsia"/>
        </w:rPr>
        <w:lastRenderedPageBreak/>
        <w:t>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405" w:name="_Toc33123555"/>
      <w:r>
        <w:lastRenderedPageBreak/>
        <w:t xml:space="preserve">2.3.1 </w:t>
      </w:r>
      <w:r>
        <w:rPr>
          <w:rFonts w:hint="eastAsia"/>
        </w:rPr>
        <w:t>评价指标</w:t>
      </w:r>
      <w:bookmarkEnd w:id="405"/>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0D153C"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0D153C"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0D153C"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406" w:name="_Toc33123556"/>
      <w:r>
        <w:rPr>
          <w:rFonts w:hint="eastAsia"/>
        </w:rPr>
        <w:t>2.3.2</w:t>
      </w:r>
      <w:r>
        <w:t xml:space="preserve"> </w:t>
      </w:r>
      <w:r>
        <w:rPr>
          <w:rFonts w:hint="eastAsia"/>
        </w:rPr>
        <w:t>实验与结果分析</w:t>
      </w:r>
      <w:bookmarkEnd w:id="406"/>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C050CD" w:rsidP="00DF0DA0">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C050CD" w:rsidRDefault="00734B4C" w:rsidP="000C3871">
      <w:pPr>
        <w:pStyle w:val="af6"/>
      </w:pPr>
      <w:r>
        <w:lastRenderedPageBreak/>
        <w:drawing>
          <wp:anchor distT="0" distB="0" distL="114300" distR="114300" simplePos="0" relativeHeight="251659264" behindDoc="1" locked="0" layoutInCell="1" allowOverlap="1">
            <wp:simplePos x="0" y="0"/>
            <wp:positionH relativeFrom="column">
              <wp:posOffset>2668712</wp:posOffset>
            </wp:positionH>
            <wp:positionV relativeFrom="paragraph">
              <wp:posOffset>0</wp:posOffset>
            </wp:positionV>
            <wp:extent cx="2404153" cy="1862397"/>
            <wp:effectExtent l="0" t="0" r="0" b="5080"/>
            <wp:wrapTight wrapText="bothSides">
              <wp:wrapPolygon edited="0">
                <wp:start x="0" y="0"/>
                <wp:lineTo x="0" y="21512"/>
                <wp:lineTo x="21452" y="21512"/>
                <wp:lineTo x="2145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569</wp:posOffset>
            </wp:positionH>
            <wp:positionV relativeFrom="paragraph">
              <wp:posOffset>0</wp:posOffset>
            </wp:positionV>
            <wp:extent cx="2396985" cy="1862397"/>
            <wp:effectExtent l="0" t="0" r="3810" b="5080"/>
            <wp:wrapTight wrapText="bothSides">
              <wp:wrapPolygon edited="0">
                <wp:start x="0" y="0"/>
                <wp:lineTo x="0" y="21512"/>
                <wp:lineTo x="21520" y="21512"/>
                <wp:lineTo x="2152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414152" cy="187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0C3871">
      <w:pPr>
        <w:pStyle w:val="af6"/>
      </w:pPr>
      <w:r>
        <w:rPr>
          <w:rFonts w:hint="eastAsia"/>
        </w:rPr>
        <w:drawing>
          <wp:anchor distT="0" distB="0" distL="114300" distR="114300" simplePos="0" relativeHeight="251661312" behindDoc="1" locked="0" layoutInCell="1" allowOverlap="1">
            <wp:simplePos x="0" y="0"/>
            <wp:positionH relativeFrom="column">
              <wp:posOffset>2699535</wp:posOffset>
            </wp:positionH>
            <wp:positionV relativeFrom="paragraph">
              <wp:posOffset>328673</wp:posOffset>
            </wp:positionV>
            <wp:extent cx="2410723" cy="1862397"/>
            <wp:effectExtent l="0" t="0" r="2540" b="5080"/>
            <wp:wrapTight wrapText="bothSides">
              <wp:wrapPolygon edited="0">
                <wp:start x="0" y="0"/>
                <wp:lineTo x="0" y="21512"/>
                <wp:lineTo x="21509" y="21512"/>
                <wp:lineTo x="2150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2569</wp:posOffset>
            </wp:positionH>
            <wp:positionV relativeFrom="paragraph">
              <wp:posOffset>328673</wp:posOffset>
            </wp:positionV>
            <wp:extent cx="2393999" cy="1862397"/>
            <wp:effectExtent l="0" t="0" r="0" b="5080"/>
            <wp:wrapTight wrapText="bothSides">
              <wp:wrapPolygon edited="0">
                <wp:start x="0" y="0"/>
                <wp:lineTo x="0" y="21512"/>
                <wp:lineTo x="21428" y="21512"/>
                <wp:lineTo x="2142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411254" cy="1875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0C3871">
      <w:pPr>
        <w:pStyle w:val="af6"/>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0C3871">
      <w:pPr>
        <w:pStyle w:val="af6"/>
      </w:pPr>
      <w:r>
        <w:rPr>
          <w:rFonts w:hint="eastAsia"/>
        </w:rPr>
        <w:drawing>
          <wp:anchor distT="0" distB="0" distL="114300" distR="114300" simplePos="0" relativeHeight="251662336" behindDoc="1" locked="0" layoutInCell="1" allowOverlap="1">
            <wp:simplePos x="0" y="0"/>
            <wp:positionH relativeFrom="column">
              <wp:posOffset>2699535</wp:posOffset>
            </wp:positionH>
            <wp:positionV relativeFrom="paragraph">
              <wp:posOffset>485147</wp:posOffset>
            </wp:positionV>
            <wp:extent cx="2404153" cy="1862397"/>
            <wp:effectExtent l="0" t="0" r="0" b="5080"/>
            <wp:wrapTight wrapText="bothSides">
              <wp:wrapPolygon edited="0">
                <wp:start x="0" y="0"/>
                <wp:lineTo x="0" y="21512"/>
                <wp:lineTo x="21452" y="21512"/>
                <wp:lineTo x="214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2569</wp:posOffset>
            </wp:positionH>
            <wp:positionV relativeFrom="paragraph">
              <wp:posOffset>485147</wp:posOffset>
            </wp:positionV>
            <wp:extent cx="2410723" cy="1862397"/>
            <wp:effectExtent l="0" t="0" r="2540" b="5080"/>
            <wp:wrapTight wrapText="bothSides">
              <wp:wrapPolygon edited="0">
                <wp:start x="0" y="0"/>
                <wp:lineTo x="0" y="21512"/>
                <wp:lineTo x="21509" y="21512"/>
                <wp:lineTo x="2150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6"/>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6"/>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w:t>
      </w:r>
      <w:r w:rsidR="00007083">
        <w:rPr>
          <w:rFonts w:hint="eastAsia"/>
        </w:rPr>
        <w:lastRenderedPageBreak/>
        <w:t>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DF0DA0" w:rsidP="000C3871">
      <w:pPr>
        <w:pStyle w:val="af6"/>
      </w:pPr>
      <w:r>
        <w:rPr>
          <w:rFonts w:hint="eastAsia"/>
        </w:rPr>
        <w:lastRenderedPageBreak/>
        <w:drawing>
          <wp:anchor distT="0" distB="0" distL="114300" distR="114300" simplePos="0" relativeHeight="251667456" behindDoc="0" locked="0" layoutInCell="1" allowOverlap="1">
            <wp:simplePos x="0" y="0"/>
            <wp:positionH relativeFrom="column">
              <wp:posOffset>24130</wp:posOffset>
            </wp:positionH>
            <wp:positionV relativeFrom="paragraph">
              <wp:posOffset>2562375</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8">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9">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0C3871">
      <w:pPr>
        <w:pStyle w:val="af6"/>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6"/>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407" w:name="_Toc33123557"/>
      <w:r>
        <w:rPr>
          <w:rFonts w:hint="eastAsia"/>
        </w:rPr>
        <w:t xml:space="preserve">2.4 </w:t>
      </w:r>
      <w:r>
        <w:rPr>
          <w:rFonts w:hint="eastAsia"/>
        </w:rPr>
        <w:t>本章小结</w:t>
      </w:r>
      <w:bookmarkEnd w:id="407"/>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w:t>
      </w:r>
      <w:r>
        <w:rPr>
          <w:rFonts w:hint="eastAsia"/>
        </w:rPr>
        <w:lastRenderedPageBreak/>
        <w:t>结果表明，基于当前用户和其他用户历史观看轨迹的预测算法比起其他常用的预测算法有着较高的准确度。</w:t>
      </w:r>
    </w:p>
    <w:p w:rsidR="005C4AC7" w:rsidRDefault="005C4AC7" w:rsidP="005C4AC7">
      <w:pPr>
        <w:pStyle w:val="1"/>
        <w:spacing w:after="652"/>
        <w:ind w:firstLineChars="0" w:firstLine="0"/>
      </w:pPr>
      <w:bookmarkStart w:id="408" w:name="_Toc33123558"/>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408"/>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w:t>
      </w:r>
      <w:ins w:id="409" w:author="18771030236@163.com" w:date="2020-02-21T20:19:00Z">
        <w:r w:rsidR="002A69E6">
          <w:rPr>
            <w:rFonts w:hint="eastAsia"/>
          </w:rPr>
          <w:t>由于经典的调度算法在整个调度过程中只使用一种调度策略</w:t>
        </w:r>
      </w:ins>
      <w:ins w:id="410" w:author="18771030236@163.com" w:date="2020-02-21T20:20:00Z">
        <w:r w:rsidR="002A69E6">
          <w:rPr>
            <w:rFonts w:hint="eastAsia"/>
          </w:rPr>
          <w:t>导致算法不能很好地适应动态变化的网络情况，本章</w:t>
        </w:r>
      </w:ins>
      <w:ins w:id="411" w:author="18771030236@163.com" w:date="2020-02-21T20:24:00Z">
        <w:r w:rsidR="002A69E6">
          <w:rPr>
            <w:rFonts w:hint="eastAsia"/>
          </w:rPr>
          <w:t>基于</w:t>
        </w:r>
      </w:ins>
      <w:ins w:id="412" w:author="18771030236@163.com" w:date="2020-02-21T20:21:00Z">
        <w:r w:rsidR="002A69E6">
          <w:t>Q-Learning</w:t>
        </w:r>
      </w:ins>
      <w:ins w:id="413" w:author="18771030236@163.com" w:date="2020-02-21T20:23:00Z">
        <w:r w:rsidR="002A69E6">
          <w:rPr>
            <w:rFonts w:hint="eastAsia"/>
          </w:rPr>
          <w:t>来决定每个调度间隔选择何种</w:t>
        </w:r>
      </w:ins>
      <w:ins w:id="414" w:author="18771030236@163.com" w:date="2020-02-21T20:24:00Z">
        <w:r w:rsidR="002A69E6">
          <w:rPr>
            <w:rFonts w:hint="eastAsia"/>
          </w:rPr>
          <w:t>调度策略使得网络性能最大化，</w:t>
        </w:r>
      </w:ins>
      <w:del w:id="415" w:author="18771030236@163.com" w:date="2020-02-21T20:24:00Z">
        <w:r w:rsidDel="002A69E6">
          <w:rPr>
            <w:rFonts w:hint="eastAsia"/>
          </w:rPr>
          <w:delText>首先介绍了</w:delText>
        </w:r>
        <w:r w:rsidDel="002A69E6">
          <w:rPr>
            <w:rFonts w:hint="eastAsia"/>
          </w:rPr>
          <w:delText>L</w:delText>
        </w:r>
        <w:r w:rsidDel="002A69E6">
          <w:delText>TE</w:delText>
        </w:r>
        <w:r w:rsidDel="002A69E6">
          <w:rPr>
            <w:rFonts w:hint="eastAsia"/>
          </w:rPr>
          <w:delText>网络架构与关键技术，介绍了无线资源的</w:delText>
        </w:r>
        <w:r w:rsidR="00581926" w:rsidDel="002A69E6">
          <w:rPr>
            <w:rFonts w:hint="eastAsia"/>
          </w:rPr>
          <w:delText>定义</w:delText>
        </w:r>
        <w:r w:rsidDel="002A69E6">
          <w:rPr>
            <w:rFonts w:hint="eastAsia"/>
          </w:rPr>
          <w:delText>与调度过程，然后详细介绍了经典的资源调度算法，最后针对</w:delText>
        </w:r>
        <w:r w:rsidR="00581926" w:rsidDel="002A69E6">
          <w:rPr>
            <w:rFonts w:hint="eastAsia"/>
          </w:rPr>
          <w:delText>全景视频</w:delText>
        </w:r>
        <w:r w:rsidDel="002A69E6">
          <w:rPr>
            <w:rFonts w:hint="eastAsia"/>
          </w:rPr>
          <w:delText>的时延敏感性特征，提出了基于</w:delText>
        </w:r>
        <w:r w:rsidR="00581926" w:rsidDel="002A69E6">
          <w:delText>Q</w:delText>
        </w:r>
        <w:r w:rsidDel="002A69E6">
          <w:delText>-</w:delText>
        </w:r>
        <w:r w:rsidR="00581926" w:rsidDel="002A69E6">
          <w:delText>L</w:delText>
        </w:r>
        <w:r w:rsidDel="002A69E6">
          <w:delText>earning</w:delText>
        </w:r>
        <w:r w:rsidDel="002A69E6">
          <w:rPr>
            <w:rFonts w:hint="eastAsia"/>
          </w:rPr>
          <w:delText>的资源调度算法，</w:delText>
        </w:r>
      </w:del>
      <w:r>
        <w:rPr>
          <w:rFonts w:hint="eastAsia"/>
        </w:rPr>
        <w:t>并通过仿真</w:t>
      </w:r>
      <w:ins w:id="416" w:author="18771030236@163.com" w:date="2020-02-21T20:25:00Z">
        <w:r w:rsidR="002A69E6">
          <w:rPr>
            <w:rFonts w:hint="eastAsia"/>
          </w:rPr>
          <w:t>实验</w:t>
        </w:r>
      </w:ins>
      <w:del w:id="417" w:author="18771030236@163.com" w:date="2020-02-21T20:25:00Z">
        <w:r w:rsidDel="002A69E6">
          <w:rPr>
            <w:rFonts w:hint="eastAsia"/>
          </w:rPr>
          <w:delText>平台</w:delText>
        </w:r>
      </w:del>
      <w:r>
        <w:rPr>
          <w:rFonts w:hint="eastAsia"/>
        </w:rPr>
        <w:t>对比了提出的算法与经典算法的</w:t>
      </w:r>
      <w:ins w:id="418" w:author="18771030236@163.com" w:date="2020-02-21T20:26:00Z">
        <w:r w:rsidR="000C1CB7">
          <w:rPr>
            <w:rFonts w:hint="eastAsia"/>
          </w:rPr>
          <w:t>在系统吞吐量、</w:t>
        </w:r>
      </w:ins>
      <w:ins w:id="419" w:author="18771030236@163.com" w:date="2020-02-21T20:27:00Z">
        <w:r w:rsidR="000C1CB7">
          <w:rPr>
            <w:rFonts w:hint="eastAsia"/>
          </w:rPr>
          <w:t>丢包率和用户公平性方面的</w:t>
        </w:r>
      </w:ins>
      <w:r>
        <w:rPr>
          <w:rFonts w:hint="eastAsia"/>
        </w:rPr>
        <w:t>性能优劣。</w:t>
      </w:r>
    </w:p>
    <w:p w:rsidR="005C4AC7" w:rsidRDefault="005C4AC7" w:rsidP="005C4AC7">
      <w:pPr>
        <w:pStyle w:val="a3"/>
        <w:spacing w:before="163" w:after="163"/>
      </w:pPr>
      <w:bookmarkStart w:id="420" w:name="_Toc33123559"/>
      <w:r>
        <w:rPr>
          <w:rFonts w:hint="eastAsia"/>
        </w:rPr>
        <w:t xml:space="preserve">3.1 </w:t>
      </w:r>
      <w:r>
        <w:t>LTE</w:t>
      </w:r>
      <w:r>
        <w:rPr>
          <w:rFonts w:hint="eastAsia"/>
        </w:rPr>
        <w:t>架构与资源调度</w:t>
      </w:r>
      <w:bookmarkEnd w:id="420"/>
    </w:p>
    <w:p w:rsidR="005C4AC7" w:rsidRPr="0057289B" w:rsidRDefault="005C4AC7" w:rsidP="005C4AC7">
      <w:pPr>
        <w:ind w:firstLine="480"/>
      </w:pPr>
      <w:r>
        <w:rPr>
          <w:rFonts w:hint="eastAsia"/>
        </w:rPr>
        <w:t>本节主要介绍了</w:t>
      </w:r>
      <w:r>
        <w:rPr>
          <w:rFonts w:hint="eastAsia"/>
        </w:rPr>
        <w:t>L</w:t>
      </w:r>
      <w:r>
        <w:t>TE</w:t>
      </w:r>
      <w:r>
        <w:rPr>
          <w:rFonts w:hint="eastAsia"/>
        </w:rPr>
        <w:t>网络架构</w:t>
      </w:r>
      <w:ins w:id="421" w:author="18771030236@163.com" w:date="2020-02-21T20:27:00Z">
        <w:r w:rsidR="000C1CB7">
          <w:rPr>
            <w:rFonts w:hint="eastAsia"/>
          </w:rPr>
          <w:t>、</w:t>
        </w:r>
      </w:ins>
      <w:del w:id="422" w:author="18771030236@163.com" w:date="2020-02-21T20:27:00Z">
        <w:r w:rsidDel="000C1CB7">
          <w:rPr>
            <w:rFonts w:hint="eastAsia"/>
          </w:rPr>
          <w:delText>与</w:delText>
        </w:r>
      </w:del>
      <w:r>
        <w:rPr>
          <w:rFonts w:hint="eastAsia"/>
        </w:rPr>
        <w:t>协议架构</w:t>
      </w:r>
      <w:ins w:id="423" w:author="18771030236@163.com" w:date="2020-02-21T20:27:00Z">
        <w:r w:rsidR="000C1CB7">
          <w:rPr>
            <w:rFonts w:hint="eastAsia"/>
          </w:rPr>
          <w:t>和关键技术</w:t>
        </w:r>
      </w:ins>
      <w:r>
        <w:rPr>
          <w:rFonts w:hint="eastAsia"/>
        </w:rPr>
        <w:t>，</w:t>
      </w:r>
      <w:del w:id="424" w:author="18771030236@163.com" w:date="2020-02-21T20:28:00Z">
        <w:r w:rsidDel="000C1CB7">
          <w:rPr>
            <w:rFonts w:hint="eastAsia"/>
          </w:rPr>
          <w:delText>详细阐述了</w:delText>
        </w:r>
        <w:r w:rsidDel="000C1CB7">
          <w:rPr>
            <w:rFonts w:hint="eastAsia"/>
          </w:rPr>
          <w:delText>L</w:delText>
        </w:r>
        <w:r w:rsidDel="000C1CB7">
          <w:delText>TE</w:delText>
        </w:r>
        <w:r w:rsidDel="000C1CB7">
          <w:rPr>
            <w:rFonts w:hint="eastAsia"/>
          </w:rPr>
          <w:delText>网络中的</w:delText>
        </w:r>
        <w:r w:rsidR="00581926" w:rsidDel="000C1CB7">
          <w:rPr>
            <w:rFonts w:hint="eastAsia"/>
          </w:rPr>
          <w:delText>关键</w:delText>
        </w:r>
        <w:r w:rsidDel="000C1CB7">
          <w:rPr>
            <w:rFonts w:hint="eastAsia"/>
          </w:rPr>
          <w:delText>技术，</w:delText>
        </w:r>
      </w:del>
      <w:r>
        <w:rPr>
          <w:rFonts w:hint="eastAsia"/>
        </w:rPr>
        <w:t>然后介绍了无线资源的帧结构与资源块概念，最后介绍了资源调度过程。</w:t>
      </w:r>
    </w:p>
    <w:p w:rsidR="005C4AC7" w:rsidRDefault="005C4AC7" w:rsidP="00581926">
      <w:pPr>
        <w:pStyle w:val="aa"/>
        <w:spacing w:before="163" w:after="163"/>
      </w:pPr>
      <w:bookmarkStart w:id="425" w:name="_Toc33123560"/>
      <w:r>
        <w:rPr>
          <w:rFonts w:hint="eastAsia"/>
        </w:rPr>
        <w:t>3</w:t>
      </w:r>
      <w:r>
        <w:t>.1.1 LTE</w:t>
      </w:r>
      <w:r>
        <w:rPr>
          <w:rFonts w:hint="eastAsia"/>
        </w:rPr>
        <w:t>网络架构与协议架构</w:t>
      </w:r>
      <w:bookmarkEnd w:id="425"/>
    </w:p>
    <w:p w:rsidR="00B95B8E" w:rsidRPr="004E3734" w:rsidDel="003A0F42" w:rsidRDefault="00B95B8E" w:rsidP="003A0F42">
      <w:pPr>
        <w:ind w:firstLine="480"/>
        <w:rPr>
          <w:del w:id="426" w:author="18771030236@163.com" w:date="2020-02-21T20:51:00Z"/>
        </w:rPr>
      </w:pPr>
      <w:r w:rsidRPr="004E3734">
        <w:t>LTE</w:t>
      </w:r>
      <w:del w:id="427" w:author="18771030236@163.com" w:date="2020-02-21T20:30:00Z">
        <w:r w:rsidRPr="004E3734" w:rsidDel="000C1CB7">
          <w:rPr>
            <w:rFonts w:hint="eastAsia"/>
          </w:rPr>
          <w:delText>（</w:delText>
        </w:r>
        <w:r w:rsidRPr="004E3734" w:rsidDel="000C1CB7">
          <w:delText xml:space="preserve">Long Term Evolution, </w:delText>
        </w:r>
        <w:r w:rsidRPr="004E3734" w:rsidDel="000C1CB7">
          <w:rPr>
            <w:rFonts w:hint="eastAsia"/>
          </w:rPr>
          <w:delText>长期演进）</w:delText>
        </w:r>
      </w:del>
      <w:r w:rsidRPr="004E3734">
        <w:rPr>
          <w:rFonts w:hint="eastAsia"/>
        </w:rPr>
        <w:t>是</w:t>
      </w:r>
      <w:r w:rsidRPr="004E3734">
        <w:rPr>
          <w:rFonts w:hint="eastAsia"/>
        </w:rPr>
        <w:t>3</w:t>
      </w:r>
      <w:r w:rsidRPr="004E3734">
        <w:t>G</w:t>
      </w:r>
      <w:r w:rsidRPr="004E3734">
        <w:rPr>
          <w:rFonts w:hint="eastAsia"/>
        </w:rPr>
        <w:t>技术的演进版本，</w:t>
      </w:r>
      <w:del w:id="428" w:author="18771030236@163.com" w:date="2020-02-21T20:44:00Z">
        <w:r w:rsidRPr="004E3734" w:rsidDel="00AB310A">
          <w:rPr>
            <w:rFonts w:hint="eastAsia"/>
          </w:rPr>
          <w:delText>严格来说，</w:delText>
        </w:r>
        <w:r w:rsidRPr="004E3734" w:rsidDel="00AB310A">
          <w:rPr>
            <w:rFonts w:hint="eastAsia"/>
          </w:rPr>
          <w:delText>L</w:delText>
        </w:r>
        <w:r w:rsidRPr="004E3734" w:rsidDel="00AB310A">
          <w:delText>TE</w:delText>
        </w:r>
        <w:r w:rsidRPr="004E3734" w:rsidDel="00AB310A">
          <w:rPr>
            <w:rFonts w:hint="eastAsia"/>
          </w:rPr>
          <w:delText>并不是</w:delText>
        </w:r>
        <w:r w:rsidRPr="004E3734" w:rsidDel="00AB310A">
          <w:rPr>
            <w:rFonts w:hint="eastAsia"/>
          </w:rPr>
          <w:delText>4</w:delText>
        </w:r>
        <w:r w:rsidRPr="004E3734" w:rsidDel="00AB310A">
          <w:delText>G</w:delText>
        </w:r>
        <w:r w:rsidRPr="004E3734" w:rsidDel="00AB310A">
          <w:rPr>
            <w:rFonts w:hint="eastAsia"/>
          </w:rPr>
          <w:delText>网络，而只是</w:delText>
        </w:r>
        <w:r w:rsidRPr="004E3734" w:rsidDel="00AB310A">
          <w:rPr>
            <w:rFonts w:hint="eastAsia"/>
          </w:rPr>
          <w:delText>3</w:delText>
        </w:r>
        <w:r w:rsidRPr="004E3734" w:rsidDel="00AB310A">
          <w:delText>G</w:delText>
        </w:r>
        <w:r w:rsidRPr="004E3734" w:rsidDel="00AB310A">
          <w:rPr>
            <w:rFonts w:hint="eastAsia"/>
          </w:rPr>
          <w:delText>到</w:delText>
        </w:r>
        <w:r w:rsidRPr="004E3734" w:rsidDel="00AB310A">
          <w:rPr>
            <w:rFonts w:hint="eastAsia"/>
          </w:rPr>
          <w:delText>4</w:delText>
        </w:r>
        <w:r w:rsidRPr="004E3734" w:rsidDel="00AB310A">
          <w:delText>G</w:delText>
        </w:r>
        <w:r w:rsidRPr="004E3734" w:rsidDel="00AB310A">
          <w:rPr>
            <w:rFonts w:hint="eastAsia"/>
          </w:rPr>
          <w:delText>技术之间的平稳过渡。</w:delText>
        </w:r>
      </w:del>
      <w:r w:rsidRPr="004E3734">
        <w:rPr>
          <w:rFonts w:hint="eastAsia"/>
        </w:rPr>
        <w:t>相较于</w:t>
      </w:r>
      <w:r w:rsidRPr="004E3734">
        <w:rPr>
          <w:rFonts w:hint="eastAsia"/>
        </w:rPr>
        <w:t>3</w:t>
      </w:r>
      <w:r w:rsidRPr="004E3734">
        <w:t>G</w:t>
      </w:r>
      <w:r w:rsidRPr="004E3734">
        <w:rPr>
          <w:rFonts w:hint="eastAsia"/>
        </w:rPr>
        <w:t>网络</w:t>
      </w:r>
      <w:ins w:id="429" w:author="18771030236@163.com" w:date="2020-02-21T20:47:00Z">
        <w:r w:rsidR="003A0F42">
          <w:rPr>
            <w:rFonts w:hint="eastAsia"/>
          </w:rPr>
          <w:t>L</w:t>
        </w:r>
        <w:r w:rsidR="003A0F42">
          <w:t>TE</w:t>
        </w:r>
        <w:r w:rsidR="003A0F42">
          <w:rPr>
            <w:rFonts w:hint="eastAsia"/>
          </w:rPr>
          <w:t>主要</w:t>
        </w:r>
      </w:ins>
      <w:ins w:id="430" w:author="18771030236@163.com" w:date="2020-02-21T20:48:00Z">
        <w:r w:rsidR="003A0F42">
          <w:rPr>
            <w:rFonts w:hint="eastAsia"/>
          </w:rPr>
          <w:t>为了</w:t>
        </w:r>
      </w:ins>
      <w:ins w:id="431" w:author="18771030236@163.com" w:date="2020-02-21T20:49:00Z">
        <w:r w:rsidR="003A0F42">
          <w:rPr>
            <w:rFonts w:hint="eastAsia"/>
          </w:rPr>
          <w:t>实现提高链路的峰值速率、</w:t>
        </w:r>
      </w:ins>
      <w:ins w:id="432" w:author="18771030236@163.com" w:date="2020-02-21T20:50:00Z">
        <w:r w:rsidR="003A0F42">
          <w:rPr>
            <w:rFonts w:hint="eastAsia"/>
          </w:rPr>
          <w:t>减小系统时延和尽量满足小区中所有用户的</w:t>
        </w:r>
        <w:r w:rsidR="003A0F42">
          <w:rPr>
            <w:rFonts w:hint="eastAsia"/>
          </w:rPr>
          <w:t>Q</w:t>
        </w:r>
        <w:r w:rsidR="003A0F42">
          <w:t>oS</w:t>
        </w:r>
        <w:r w:rsidR="003A0F42">
          <w:rPr>
            <w:rFonts w:hint="eastAsia"/>
          </w:rPr>
          <w:t>需求等几个目标</w:t>
        </w:r>
        <w:r w:rsidR="003A0F42">
          <w:rPr>
            <w:rFonts w:hint="eastAsia"/>
          </w:rPr>
          <w:t>[</w:t>
        </w:r>
        <w:r w:rsidR="003A0F42">
          <w:t>57]</w:t>
        </w:r>
        <w:r w:rsidR="003A0F42">
          <w:rPr>
            <w:rFonts w:hint="eastAsia"/>
          </w:rPr>
          <w:t>。</w:t>
        </w:r>
      </w:ins>
      <w:del w:id="433" w:author="18771030236@163.com" w:date="2020-02-21T20:51:00Z">
        <w:r w:rsidRPr="004E3734" w:rsidDel="003A0F42">
          <w:rPr>
            <w:rFonts w:hint="eastAsia"/>
          </w:rPr>
          <w:delText>，</w:delText>
        </w:r>
        <w:r w:rsidRPr="004E3734" w:rsidDel="003A0F42">
          <w:delText>LTE</w:delText>
        </w:r>
        <w:r w:rsidRPr="004E3734" w:rsidDel="003A0F42">
          <w:rPr>
            <w:rFonts w:hint="eastAsia"/>
          </w:rPr>
          <w:delText>主要是为了实现如下几个目标</w:delText>
        </w:r>
        <w:r w:rsidRPr="004E3734" w:rsidDel="003A0F42">
          <w:delText>[57]</w:delText>
        </w:r>
        <w:r w:rsidRPr="004E3734" w:rsidDel="003A0F42">
          <w:rPr>
            <w:rFonts w:hint="eastAsia"/>
          </w:rPr>
          <w:delText>：</w:delText>
        </w:r>
      </w:del>
    </w:p>
    <w:p w:rsidR="005C4AC7" w:rsidDel="003A0F42" w:rsidRDefault="00B95B8E" w:rsidP="00292EC4">
      <w:pPr>
        <w:ind w:firstLine="480"/>
        <w:rPr>
          <w:del w:id="434" w:author="18771030236@163.com" w:date="2020-02-21T20:51:00Z"/>
        </w:rPr>
      </w:pPr>
      <w:del w:id="435" w:author="18771030236@163.com" w:date="2020-02-21T20:51:00Z">
        <w:r w:rsidRPr="004E3734" w:rsidDel="003A0F42">
          <w:rPr>
            <w:rFonts w:hint="eastAsia"/>
          </w:rPr>
          <w:delText xml:space="preserve">(1) </w:delText>
        </w:r>
        <w:r w:rsidRPr="004E3734" w:rsidDel="003A0F42">
          <w:rPr>
            <w:rFonts w:hint="eastAsia"/>
          </w:rPr>
          <w:delText>提高数据的传输速率，在</w:delText>
        </w:r>
        <w:r w:rsidRPr="004E3734" w:rsidDel="003A0F42">
          <w:rPr>
            <w:rFonts w:hint="eastAsia"/>
          </w:rPr>
          <w:delText>2</w:delText>
        </w:r>
        <w:r w:rsidRPr="004E3734" w:rsidDel="003A0F42">
          <w:delText>0MHz</w:delText>
        </w:r>
        <w:r w:rsidRPr="004E3734" w:rsidDel="003A0F42">
          <w:rPr>
            <w:rFonts w:hint="eastAsia"/>
          </w:rPr>
          <w:delText>系统带宽情况下，将下行链路的峰值速率提高到每秒</w:delText>
        </w:r>
        <w:r w:rsidRPr="004E3734" w:rsidDel="003A0F42">
          <w:delText>100M</w:delText>
        </w:r>
        <w:r w:rsidRPr="004E3734" w:rsidDel="003A0F42">
          <w:rPr>
            <w:rFonts w:hint="eastAsia"/>
          </w:rPr>
          <w:delText>，上行链路提高到每秒</w:delText>
        </w:r>
        <w:r w:rsidRPr="004E3734" w:rsidDel="003A0F42">
          <w:delText>50 M</w:delText>
        </w:r>
        <w:r w:rsidRPr="004E3734" w:rsidDel="003A0F42">
          <w:rPr>
            <w:rFonts w:hint="eastAsia"/>
          </w:rPr>
          <w:delText>；</w:delText>
        </w:r>
        <w:r w:rsidR="005C4AC7" w:rsidDel="003A0F42">
          <w:rPr>
            <w:rFonts w:hint="eastAsia"/>
          </w:rPr>
          <w:delText>(</w:delText>
        </w:r>
        <w:r w:rsidR="005C4AC7" w:rsidDel="003A0F42">
          <w:delText xml:space="preserve">2) </w:delText>
        </w:r>
        <w:r w:rsidR="005C4AC7" w:rsidDel="003A0F42">
          <w:rPr>
            <w:rFonts w:hint="eastAsia"/>
          </w:rPr>
          <w:delText>在现有小区规模范围基本不变动的基础上，提高小区边缘的比特速率；</w:delText>
        </w:r>
      </w:del>
    </w:p>
    <w:p w:rsidR="005C4AC7" w:rsidDel="003A0F42" w:rsidRDefault="005C4AC7" w:rsidP="003A0F42">
      <w:pPr>
        <w:ind w:firstLine="480"/>
        <w:rPr>
          <w:del w:id="436" w:author="18771030236@163.com" w:date="2020-02-21T20:51:00Z"/>
        </w:rPr>
        <w:pPrChange w:id="437" w:author="18771030236@163.com" w:date="2020-02-21T20:51:00Z">
          <w:pPr>
            <w:ind w:firstLine="480"/>
          </w:pPr>
        </w:pPrChange>
      </w:pPr>
      <w:del w:id="438" w:author="18771030236@163.com" w:date="2020-02-21T20:51:00Z">
        <w:r w:rsidDel="003A0F42">
          <w:delText xml:space="preserve">(3) </w:delText>
        </w:r>
        <w:r w:rsidDel="003A0F42">
          <w:rPr>
            <w:rFonts w:hint="eastAsia"/>
          </w:rPr>
          <w:delText>减小系统时延，保证用户单程传输时延小于</w:delText>
        </w:r>
        <w:r w:rsidDel="003A0F42">
          <w:rPr>
            <w:rFonts w:hint="eastAsia"/>
          </w:rPr>
          <w:delText>5</w:delText>
        </w:r>
        <w:r w:rsidDel="003A0F42">
          <w:delText>ms</w:delText>
        </w:r>
        <w:r w:rsidDel="003A0F42">
          <w:rPr>
            <w:rFonts w:hint="eastAsia"/>
          </w:rPr>
          <w:delText>；</w:delText>
        </w:r>
      </w:del>
    </w:p>
    <w:p w:rsidR="005C4AC7" w:rsidRDefault="005C4AC7" w:rsidP="003A0F42">
      <w:pPr>
        <w:ind w:firstLine="480"/>
        <w:pPrChange w:id="439" w:author="18771030236@163.com" w:date="2020-02-21T20:51:00Z">
          <w:pPr>
            <w:ind w:firstLine="480"/>
          </w:pPr>
        </w:pPrChange>
      </w:pPr>
      <w:del w:id="440" w:author="18771030236@163.com" w:date="2020-02-21T20:51:00Z">
        <w:r w:rsidDel="003A0F42">
          <w:rPr>
            <w:rFonts w:hint="eastAsia"/>
          </w:rPr>
          <w:delText>(</w:delText>
        </w:r>
        <w:r w:rsidDel="003A0F42">
          <w:delText xml:space="preserve">4) </w:delText>
        </w:r>
        <w:r w:rsidDel="003A0F42">
          <w:rPr>
            <w:rFonts w:hint="eastAsia"/>
          </w:rPr>
          <w:delText>确保</w:delText>
        </w:r>
        <w:r w:rsidDel="003A0F42">
          <w:delText>QoS</w:delText>
        </w:r>
        <w:r w:rsidDel="003A0F42">
          <w:rPr>
            <w:rFonts w:hint="eastAsia"/>
          </w:rPr>
          <w:delText>要求，当小区范围在</w:delText>
        </w:r>
        <w:r w:rsidDel="003A0F42">
          <w:delText>5km</w:delText>
        </w:r>
        <w:r w:rsidDel="003A0F42">
          <w:rPr>
            <w:rFonts w:hint="eastAsia"/>
          </w:rPr>
          <w:delText>以内时，应当满足所有用户的</w:delText>
        </w:r>
        <w:r w:rsidDel="003A0F42">
          <w:delText>QoS</w:delText>
        </w:r>
        <w:r w:rsidDel="003A0F42">
          <w:rPr>
            <w:rFonts w:hint="eastAsia"/>
          </w:rPr>
          <w:delText>要求。</w:delText>
        </w:r>
      </w:del>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ins w:id="441" w:author="18771030236@163.com" w:date="2020-02-21T20:52:00Z">
        <w:r w:rsidR="003A0F42">
          <w:rPr>
            <w:rFonts w:hint="eastAsia"/>
          </w:rPr>
          <w:t>即只</w:t>
        </w:r>
      </w:ins>
      <w:del w:id="442" w:author="18771030236@163.com" w:date="2020-02-21T20:52:00Z">
        <w:r w:rsidDel="003A0F42">
          <w:rPr>
            <w:rFonts w:hint="eastAsia"/>
          </w:rPr>
          <w:delText>，</w:delText>
        </w:r>
        <w:r w:rsidR="00CD575F" w:rsidDel="003A0F42">
          <w:rPr>
            <w:rFonts w:hint="eastAsia"/>
          </w:rPr>
          <w:delText>系统</w:delText>
        </w:r>
      </w:del>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ins w:id="443" w:author="18771030236@163.com" w:date="2020-02-21T20:52:00Z">
        <w:r w:rsidR="003A0F42">
          <w:rPr>
            <w:rFonts w:hint="eastAsia"/>
          </w:rPr>
          <w:t>两部分</w:t>
        </w:r>
      </w:ins>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D352F" w:rsidP="005126F6">
      <w:pPr>
        <w:ind w:firstLineChars="0" w:firstLine="0"/>
        <w:jc w:val="center"/>
      </w:pPr>
      <w:r>
        <w:rPr>
          <w:noProof/>
        </w:rPr>
        <w:object w:dxaOrig="9841" w:dyaOrig="5181">
          <v:shape id="_x0000_i1034" type="#_x0000_t75" alt="" style="width:274.25pt;height:2in;mso-width-percent:0;mso-height-percent:0;mso-width-percent:0;mso-height-percent:0" o:ole="">
            <v:imagedata r:id="rId51" o:title=""/>
          </v:shape>
          <o:OLEObject Type="Embed" ProgID="Visio.Drawing.15" ShapeID="_x0000_i1034" DrawAspect="Content" ObjectID="_1643843061" r:id="rId52"/>
        </w:object>
      </w:r>
    </w:p>
    <w:p w:rsidR="005C4AC7" w:rsidRDefault="005126F6" w:rsidP="000C3871">
      <w:pPr>
        <w:pStyle w:val="af6"/>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3A0F42" w:rsidRDefault="003A0F42" w:rsidP="00DF5557">
      <w:pPr>
        <w:ind w:firstLine="480"/>
        <w:rPr>
          <w:ins w:id="444" w:author="18771030236@163.com" w:date="2020-02-21T20:56:00Z"/>
        </w:rPr>
      </w:pPr>
    </w:p>
    <w:p w:rsidR="00DF5557" w:rsidRDefault="00CD575F" w:rsidP="00DF5557">
      <w:pPr>
        <w:ind w:firstLine="480"/>
      </w:pPr>
      <w:r>
        <w:rPr>
          <w:rFonts w:hint="eastAsia"/>
        </w:rPr>
        <w:t>其中，</w:t>
      </w:r>
      <w:r w:rsidR="00DF5557">
        <w:rPr>
          <w:rFonts w:hint="eastAsia"/>
        </w:rPr>
        <w:t>EPC</w:t>
      </w:r>
      <w:ins w:id="445" w:author="18771030236@163.com" w:date="2020-02-22T00:01:00Z">
        <w:r w:rsidR="005362D8">
          <w:rPr>
            <w:rFonts w:hint="eastAsia"/>
          </w:rPr>
          <w:t>中三个</w:t>
        </w:r>
      </w:ins>
      <w:ins w:id="446" w:author="18771030236@163.com" w:date="2020-02-22T00:03:00Z">
        <w:r w:rsidR="005362D8">
          <w:rPr>
            <w:rFonts w:hint="eastAsia"/>
          </w:rPr>
          <w:t>网络节点的</w:t>
        </w:r>
      </w:ins>
      <w:del w:id="447" w:author="18771030236@163.com" w:date="2020-02-22T00:01:00Z">
        <w:r w:rsidR="00DF5557" w:rsidDel="005362D8">
          <w:rPr>
            <w:rFonts w:hint="eastAsia"/>
          </w:rPr>
          <w:delText>组成及</w:delText>
        </w:r>
      </w:del>
      <w:r w:rsidR="00DF5557">
        <w:rPr>
          <w:rFonts w:hint="eastAsia"/>
        </w:rPr>
        <w:t>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w:t>
      </w:r>
      <w:del w:id="448" w:author="18771030236@163.com" w:date="2020-02-22T00:03:00Z">
        <w:r w:rsidR="005268F4" w:rsidDel="005362D8">
          <w:rPr>
            <w:rFonts w:hint="eastAsia"/>
          </w:rPr>
          <w:delText>：</w:delText>
        </w:r>
        <w:r w:rsidR="00AF725C" w:rsidDel="005362D8">
          <w:rPr>
            <w:rFonts w:hint="eastAsia"/>
          </w:rPr>
          <w:delText>P</w:delText>
        </w:r>
        <w:r w:rsidR="00AF725C" w:rsidDel="005362D8">
          <w:delText>GW</w:delText>
        </w:r>
      </w:del>
      <w:r w:rsidR="00DF5557">
        <w:rPr>
          <w:rFonts w:hint="eastAsia"/>
        </w:rPr>
        <w:t>主要是</w:t>
      </w:r>
      <w:r w:rsidR="00AF725C">
        <w:rPr>
          <w:rFonts w:hint="eastAsia"/>
        </w:rPr>
        <w:t>给</w:t>
      </w:r>
      <w:r w:rsidR="00AF725C">
        <w:rPr>
          <w:rFonts w:hint="eastAsia"/>
        </w:rPr>
        <w:t>L</w:t>
      </w:r>
      <w:r w:rsidR="00AF725C">
        <w:t>TE</w:t>
      </w:r>
      <w:ins w:id="449" w:author="18771030236@163.com" w:date="2020-02-21T21:14:00Z">
        <w:r w:rsidR="007E491B">
          <w:rPr>
            <w:rFonts w:hint="eastAsia"/>
          </w:rPr>
          <w:t>系统</w:t>
        </w:r>
      </w:ins>
      <w:del w:id="450" w:author="18771030236@163.com" w:date="2020-02-21T21:14:00Z">
        <w:r w:rsidR="00AF725C" w:rsidDel="007E491B">
          <w:rPr>
            <w:rFonts w:hint="eastAsia"/>
          </w:rPr>
          <w:delText>网络</w:delText>
        </w:r>
      </w:del>
      <w:r w:rsidR="00AF725C">
        <w:rPr>
          <w:rFonts w:hint="eastAsia"/>
        </w:rPr>
        <w:t>和其他</w:t>
      </w:r>
      <w:ins w:id="451" w:author="18771030236@163.com" w:date="2020-02-21T21:14:00Z">
        <w:r w:rsidR="007E491B">
          <w:rPr>
            <w:rFonts w:hint="eastAsia"/>
          </w:rPr>
          <w:t>非</w:t>
        </w:r>
        <w:r w:rsidR="007E491B">
          <w:rPr>
            <w:rFonts w:hint="eastAsia"/>
          </w:rPr>
          <w:t>3</w:t>
        </w:r>
        <w:r w:rsidR="007E491B">
          <w:t>GPP</w:t>
        </w:r>
        <w:r w:rsidR="007E491B">
          <w:rPr>
            <w:rFonts w:hint="eastAsia"/>
          </w:rPr>
          <w:t>技术</w:t>
        </w:r>
      </w:ins>
      <w:del w:id="452" w:author="18771030236@163.com" w:date="2020-02-21T21:14:00Z">
        <w:r w:rsidR="00AF725C" w:rsidDel="007E491B">
          <w:rPr>
            <w:rFonts w:hint="eastAsia"/>
          </w:rPr>
          <w:delText>网络</w:delText>
        </w:r>
      </w:del>
      <w:r w:rsidR="00AF725C">
        <w:rPr>
          <w:rFonts w:hint="eastAsia"/>
        </w:rPr>
        <w:t>提供</w:t>
      </w:r>
      <w:ins w:id="453" w:author="18771030236@163.com" w:date="2020-02-21T21:14:00Z">
        <w:r w:rsidR="007E491B">
          <w:rPr>
            <w:rFonts w:hint="eastAsia"/>
          </w:rPr>
          <w:t>交互</w:t>
        </w:r>
      </w:ins>
      <w:r w:rsidR="00AF725C">
        <w:rPr>
          <w:rFonts w:hint="eastAsia"/>
        </w:rPr>
        <w:t>连接支持；</w:t>
      </w:r>
    </w:p>
    <w:p w:rsidR="00DF5557" w:rsidRDefault="00CD575F" w:rsidP="00DF5557">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w:t>
      </w:r>
      <w:del w:id="454" w:author="18771030236@163.com" w:date="2020-02-22T00:03:00Z">
        <w:r w:rsidR="005268F4" w:rsidDel="005362D8">
          <w:rPr>
            <w:rFonts w:hint="eastAsia"/>
          </w:rPr>
          <w:delText>：</w:delText>
        </w:r>
        <w:r w:rsidR="00AF725C" w:rsidDel="005362D8">
          <w:rPr>
            <w:rFonts w:hint="eastAsia"/>
          </w:rPr>
          <w:delText>S</w:delText>
        </w:r>
        <w:r w:rsidR="00AF725C" w:rsidDel="005362D8">
          <w:delText>GW</w:delText>
        </w:r>
      </w:del>
      <w:r w:rsidR="00DF5557">
        <w:rPr>
          <w:rFonts w:hint="eastAsia"/>
        </w:rPr>
        <w:t>主要</w:t>
      </w:r>
      <w:del w:id="455" w:author="18771030236@163.com" w:date="2020-02-21T21:16:00Z">
        <w:r w:rsidR="00DF5557" w:rsidDel="007E491B">
          <w:rPr>
            <w:rFonts w:hint="eastAsia"/>
          </w:rPr>
          <w:delText>负责用户面功能，</w:delText>
        </w:r>
      </w:del>
      <w:r w:rsidR="00AF725C">
        <w:rPr>
          <w:rFonts w:hint="eastAsia"/>
        </w:rPr>
        <w:t>给用户数据</w:t>
      </w:r>
      <w:ins w:id="456" w:author="18771030236@163.com" w:date="2020-02-21T21:16:00Z">
        <w:r w:rsidR="007E491B">
          <w:rPr>
            <w:rFonts w:hint="eastAsia"/>
          </w:rPr>
          <w:t>包</w:t>
        </w:r>
      </w:ins>
      <w:r w:rsidR="00AF725C">
        <w:rPr>
          <w:rFonts w:hint="eastAsia"/>
        </w:rPr>
        <w:t>提供路由和传输支持</w:t>
      </w:r>
      <w:ins w:id="457" w:author="18771030236@163.com" w:date="2020-02-21T21:19:00Z">
        <w:r w:rsidR="007E491B">
          <w:rPr>
            <w:rFonts w:hint="eastAsia"/>
          </w:rPr>
          <w:t>并</w:t>
        </w:r>
      </w:ins>
      <w:ins w:id="458" w:author="18771030236@163.com" w:date="2020-02-21T21:20:00Z">
        <w:r w:rsidR="007E491B">
          <w:rPr>
            <w:rFonts w:hint="eastAsia"/>
          </w:rPr>
          <w:t>保证</w:t>
        </w:r>
        <w:r w:rsidR="007E491B">
          <w:t>QoS</w:t>
        </w:r>
        <w:r w:rsidR="007241F0">
          <w:rPr>
            <w:rFonts w:hint="eastAsia"/>
          </w:rPr>
          <w:t>需求</w:t>
        </w:r>
      </w:ins>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w:t>
      </w:r>
      <w:del w:id="459" w:author="18771030236@163.com" w:date="2020-02-22T00:03:00Z">
        <w:r w:rsidR="005268F4" w:rsidDel="005362D8">
          <w:rPr>
            <w:rFonts w:hint="eastAsia"/>
          </w:rPr>
          <w:delText>：</w:delText>
        </w:r>
        <w:r w:rsidR="00AF725C" w:rsidDel="005362D8">
          <w:rPr>
            <w:rFonts w:hint="eastAsia"/>
          </w:rPr>
          <w:delText>M</w:delText>
        </w:r>
        <w:r w:rsidR="00AF725C" w:rsidDel="005362D8">
          <w:delText>ME</w:delText>
        </w:r>
      </w:del>
      <w:r w:rsidR="00DF5557">
        <w:rPr>
          <w:rFonts w:hint="eastAsia"/>
        </w:rPr>
        <w:t>主要负责</w:t>
      </w:r>
      <w:del w:id="460" w:author="18771030236@163.com" w:date="2020-02-21T21:20:00Z">
        <w:r w:rsidR="00DF5557" w:rsidDel="007241F0">
          <w:rPr>
            <w:rFonts w:hint="eastAsia"/>
          </w:rPr>
          <w:delText>控制面功能，</w:delText>
        </w:r>
        <w:r w:rsidR="00AF725C" w:rsidDel="007241F0">
          <w:rPr>
            <w:rFonts w:hint="eastAsia"/>
          </w:rPr>
          <w:delText>负责</w:delText>
        </w:r>
      </w:del>
      <w:r w:rsidR="00AF725C">
        <w:rPr>
          <w:rFonts w:hint="eastAsia"/>
        </w:rPr>
        <w:t>用户移动</w:t>
      </w:r>
      <w:ins w:id="461" w:author="18771030236@163.com" w:date="2020-02-21T21:20:00Z">
        <w:r w:rsidR="007241F0">
          <w:rPr>
            <w:rFonts w:hint="eastAsia"/>
          </w:rPr>
          <w:t>、</w:t>
        </w:r>
      </w:ins>
      <w:del w:id="462" w:author="18771030236@163.com" w:date="2020-02-21T21:20:00Z">
        <w:r w:rsidR="00AF725C" w:rsidDel="007241F0">
          <w:rPr>
            <w:rFonts w:hint="eastAsia"/>
          </w:rPr>
          <w:delText>，</w:delText>
        </w:r>
      </w:del>
      <w:r w:rsidR="00AF725C">
        <w:rPr>
          <w:rFonts w:hint="eastAsia"/>
        </w:rPr>
        <w:t>用户跨小区时切</w:t>
      </w:r>
      <w:ins w:id="463" w:author="18771030236@163.com" w:date="2020-02-21T21:09:00Z">
        <w:r w:rsidR="00F71650">
          <w:rPr>
            <w:rFonts w:hint="eastAsia"/>
          </w:rPr>
          <w:t>换</w:t>
        </w:r>
      </w:ins>
      <w:r w:rsidR="00AF725C">
        <w:rPr>
          <w:rFonts w:hint="eastAsia"/>
        </w:rPr>
        <w:t>小区</w:t>
      </w:r>
      <w:ins w:id="464" w:author="18771030236@163.com" w:date="2020-02-21T21:20:00Z">
        <w:r w:rsidR="007241F0">
          <w:rPr>
            <w:rFonts w:hint="eastAsia"/>
          </w:rPr>
          <w:t>和</w:t>
        </w:r>
      </w:ins>
      <w:del w:id="465" w:author="18771030236@163.com" w:date="2020-02-21T21:20:00Z">
        <w:r w:rsidR="00AF725C" w:rsidDel="007241F0">
          <w:rPr>
            <w:rFonts w:hint="eastAsia"/>
          </w:rPr>
          <w:delText>，</w:delText>
        </w:r>
      </w:del>
      <w:r w:rsidR="00AF725C">
        <w:rPr>
          <w:rFonts w:hint="eastAsia"/>
        </w:rPr>
        <w:t>对信令进行加密和控制</w:t>
      </w:r>
      <w:ins w:id="466" w:author="18771030236@163.com" w:date="2020-02-21T21:20:00Z">
        <w:r w:rsidR="007241F0">
          <w:rPr>
            <w:rFonts w:hint="eastAsia"/>
          </w:rPr>
          <w:t>等控制面功能</w:t>
        </w:r>
      </w:ins>
      <w:ins w:id="467" w:author="18771030236@163.com" w:date="2020-02-22T00:03:00Z">
        <w:r w:rsidR="005362D8">
          <w:rPr>
            <w:rFonts w:hint="eastAsia"/>
          </w:rPr>
          <w:t>。</w:t>
        </w:r>
      </w:ins>
      <w:del w:id="468" w:author="18771030236@163.com" w:date="2020-02-22T00:03:00Z">
        <w:r w:rsidR="00DF5557" w:rsidDel="005362D8">
          <w:rPr>
            <w:rFonts w:hint="eastAsia"/>
          </w:rPr>
          <w:delText>；</w:delText>
        </w:r>
      </w:del>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ins w:id="469" w:author="18771030236@163.com" w:date="2020-02-21T21:21:00Z">
        <w:r w:rsidR="007241F0">
          <w:rPr>
            <w:rFonts w:hint="eastAsia"/>
          </w:rPr>
          <w:t>无线网络控制器</w:t>
        </w:r>
      </w:ins>
      <w:del w:id="470" w:author="18771030236@163.com" w:date="2020-02-21T21:21:00Z">
        <w:r w:rsidR="005C4AC7" w:rsidDel="007241F0">
          <w:rPr>
            <w:rFonts w:hint="eastAsia"/>
          </w:rPr>
          <w:delText>RNC</w:delText>
        </w:r>
        <w:r w:rsidDel="007241F0">
          <w:rPr>
            <w:rFonts w:hint="eastAsia"/>
          </w:rPr>
          <w:delText>（</w:delText>
        </w:r>
        <w:r w:rsidDel="007241F0">
          <w:delText xml:space="preserve">Radio Network Controller, </w:delText>
        </w:r>
        <w:r w:rsidDel="007241F0">
          <w:rPr>
            <w:rFonts w:hint="eastAsia"/>
          </w:rPr>
          <w:delText>无线网络控制器）</w:delText>
        </w:r>
      </w:del>
      <w:r w:rsidR="005C4AC7">
        <w:rPr>
          <w:rFonts w:hint="eastAsia"/>
        </w:rPr>
        <w:t>在接入层的功能。</w:t>
      </w:r>
    </w:p>
    <w:p w:rsidR="00BD3E11" w:rsidRDefault="005C4AC7" w:rsidP="005C4AC7">
      <w:pPr>
        <w:ind w:firstLine="480"/>
        <w:rPr>
          <w:ins w:id="471" w:author="18771030236@163.com" w:date="2020-02-21T23:05:00Z"/>
        </w:rPr>
      </w:pPr>
      <w:r>
        <w:rPr>
          <w:rFonts w:hint="eastAsia"/>
        </w:rPr>
        <w:t>接口定义了网络中不同单元之间进行数据沟通的方式，接口协议的架构被称为协议栈。</w:t>
      </w:r>
      <w:del w:id="472" w:author="18771030236@163.com" w:date="2020-02-21T21:22:00Z">
        <w:r w:rsidDel="007241F0">
          <w:rPr>
            <w:rFonts w:hint="eastAsia"/>
          </w:rPr>
          <w:delText>在</w:delText>
        </w:r>
        <w:r w:rsidDel="007241F0">
          <w:delText>LTE</w:delText>
        </w:r>
        <w:r w:rsidDel="007241F0">
          <w:rPr>
            <w:rFonts w:hint="eastAsia"/>
          </w:rPr>
          <w:delText>中真正实现了控制和承载相分离，控制信令通过</w:delText>
        </w:r>
        <w:r w:rsidDel="007241F0">
          <w:rPr>
            <w:rFonts w:hint="eastAsia"/>
          </w:rPr>
          <w:delText>MME</w:delText>
        </w:r>
        <w:r w:rsidDel="007241F0">
          <w:rPr>
            <w:rFonts w:hint="eastAsia"/>
          </w:rPr>
          <w:delText>进行交互，而业务则通</w:delText>
        </w:r>
        <w:r w:rsidRPr="00A14602" w:rsidDel="007241F0">
          <w:rPr>
            <w:rFonts w:hint="eastAsia"/>
          </w:rPr>
          <w:delText>过</w:delText>
        </w:r>
        <w:r w:rsidRPr="00A14602" w:rsidDel="007241F0">
          <w:rPr>
            <w:rFonts w:hint="eastAsia"/>
          </w:rPr>
          <w:delText>SG</w:delText>
        </w:r>
        <w:r w:rsidDel="007241F0">
          <w:rPr>
            <w:rFonts w:hint="eastAsia"/>
          </w:rPr>
          <w:delText>W</w:delText>
        </w:r>
        <w:r w:rsidDel="007241F0">
          <w:rPr>
            <w:rFonts w:hint="eastAsia"/>
          </w:rPr>
          <w:delText>与</w:delText>
        </w:r>
        <w:r w:rsidDel="007241F0">
          <w:delText>eNodeB</w:delText>
        </w:r>
        <w:r w:rsidDel="007241F0">
          <w:rPr>
            <w:rFonts w:hint="eastAsia"/>
          </w:rPr>
          <w:delText>进行交互。</w:delText>
        </w:r>
      </w:del>
      <w:r w:rsidR="00DF5557" w:rsidRPr="00DF5557">
        <w:rPr>
          <w:rFonts w:hint="eastAsia"/>
        </w:rPr>
        <w:t>LTE</w:t>
      </w:r>
      <w:ins w:id="473" w:author="18771030236@163.com" w:date="2020-02-21T23:04:00Z">
        <w:r w:rsidR="00BD3E11">
          <w:rPr>
            <w:rFonts w:hint="eastAsia"/>
          </w:rPr>
          <w:t>系统</w:t>
        </w:r>
      </w:ins>
      <w:r w:rsidR="00DF5557" w:rsidRPr="00DF5557">
        <w:rPr>
          <w:rFonts w:hint="eastAsia"/>
        </w:rPr>
        <w:t>中的协议栈</w:t>
      </w:r>
      <w:ins w:id="474" w:author="18771030236@163.com" w:date="2020-02-21T23:05:00Z">
        <w:r w:rsidR="00BD3E11">
          <w:rPr>
            <w:rFonts w:hint="eastAsia"/>
          </w:rPr>
          <w:t>由不同功能的两</w:t>
        </w:r>
      </w:ins>
      <w:ins w:id="475" w:author="18771030236@163.com" w:date="2020-02-21T23:06:00Z">
        <w:r w:rsidR="00BD3E11">
          <w:rPr>
            <w:rFonts w:hint="eastAsia"/>
          </w:rPr>
          <w:t>大块</w:t>
        </w:r>
      </w:ins>
      <w:ins w:id="476" w:author="18771030236@163.com" w:date="2020-02-21T23:05:00Z">
        <w:r w:rsidR="00BD3E11">
          <w:rPr>
            <w:rFonts w:hint="eastAsia"/>
          </w:rPr>
          <w:t>组成：</w:t>
        </w:r>
      </w:ins>
      <w:ins w:id="477" w:author="18771030236@163.com" w:date="2020-02-21T23:06:00Z">
        <w:r w:rsidR="00BD3E11">
          <w:rPr>
            <w:rFonts w:hint="eastAsia"/>
          </w:rPr>
          <w:t>一块是控制平面协议栈，主要负责</w:t>
        </w:r>
      </w:ins>
      <w:ins w:id="478" w:author="18771030236@163.com" w:date="2020-02-21T23:08:00Z">
        <w:r w:rsidR="00A56FE5">
          <w:rPr>
            <w:rFonts w:hint="eastAsia"/>
          </w:rPr>
          <w:t>承载</w:t>
        </w:r>
      </w:ins>
      <w:ins w:id="479" w:author="18771030236@163.com" w:date="2020-02-21T23:53:00Z">
        <w:r w:rsidR="008E1DCA">
          <w:rPr>
            <w:rFonts w:hint="eastAsia"/>
          </w:rPr>
          <w:t>用户和系统之间的</w:t>
        </w:r>
      </w:ins>
      <w:ins w:id="480" w:author="18771030236@163.com" w:date="2020-02-21T23:56:00Z">
        <w:r w:rsidR="008E1DCA">
          <w:rPr>
            <w:rFonts w:hint="eastAsia"/>
          </w:rPr>
          <w:t>控制</w:t>
        </w:r>
      </w:ins>
      <w:ins w:id="481" w:author="18771030236@163.com" w:date="2020-02-21T23:53:00Z">
        <w:r w:rsidR="008E1DCA">
          <w:rPr>
            <w:rFonts w:hint="eastAsia"/>
          </w:rPr>
          <w:t>信令</w:t>
        </w:r>
      </w:ins>
      <w:ins w:id="482" w:author="18771030236@163.com" w:date="2020-02-21T23:55:00Z">
        <w:r w:rsidR="008E1DCA">
          <w:rPr>
            <w:rFonts w:hint="eastAsia"/>
          </w:rPr>
          <w:t>；一块是</w:t>
        </w:r>
      </w:ins>
      <w:ins w:id="483" w:author="18771030236@163.com" w:date="2020-02-21T23:56:00Z">
        <w:r w:rsidR="008E1DCA">
          <w:rPr>
            <w:rFonts w:hint="eastAsia"/>
          </w:rPr>
          <w:t>用户平面协议，</w:t>
        </w:r>
      </w:ins>
      <w:ins w:id="484" w:author="18771030236@163.com" w:date="2020-02-21T23:57:00Z">
        <w:r w:rsidR="008E1DCA">
          <w:rPr>
            <w:rFonts w:hint="eastAsia"/>
          </w:rPr>
          <w:t>主要处理用户的业务数据如对数据进行压缩、加密和调度等操作。</w:t>
        </w:r>
      </w:ins>
    </w:p>
    <w:p w:rsidR="00BD3E11" w:rsidRDefault="00DF5557" w:rsidP="005C4AC7">
      <w:pPr>
        <w:ind w:firstLine="480"/>
        <w:rPr>
          <w:ins w:id="485" w:author="18771030236@163.com" w:date="2020-02-21T23:03:00Z"/>
        </w:rPr>
      </w:pPr>
      <w:r w:rsidRPr="00DF5557">
        <w:rPr>
          <w:rFonts w:hint="eastAsia"/>
        </w:rPr>
        <w:t>根据功能可以分为</w:t>
      </w:r>
      <w:ins w:id="486" w:author="18771030236@163.com" w:date="2020-02-21T23:03:00Z">
        <w:r w:rsidR="00BD3E11">
          <w:rPr>
            <w:rFonts w:hint="eastAsia"/>
          </w:rPr>
          <w:t>两</w:t>
        </w:r>
      </w:ins>
      <w:ins w:id="487" w:author="18771030236@163.com" w:date="2020-02-21T23:04:00Z">
        <w:r w:rsidR="00BD3E11">
          <w:rPr>
            <w:rFonts w:hint="eastAsia"/>
          </w:rPr>
          <w:t>大块</w:t>
        </w:r>
      </w:ins>
      <w:ins w:id="488" w:author="18771030236@163.com" w:date="2020-02-21T23:03:00Z">
        <w:r w:rsidR="00BD3E11">
          <w:rPr>
            <w:rFonts w:hint="eastAsia"/>
          </w:rPr>
          <w:t>：一是</w:t>
        </w:r>
      </w:ins>
      <w:ins w:id="489" w:author="18771030236@163.com" w:date="2020-02-21T22:56:00Z">
        <w:r w:rsidR="00BD3E11">
          <w:rPr>
            <w:rFonts w:hint="eastAsia"/>
          </w:rPr>
          <w:t>控制平面</w:t>
        </w:r>
      </w:ins>
      <w:ins w:id="490" w:author="18771030236@163.com" w:date="2020-02-21T23:03:00Z">
        <w:r w:rsidR="00BD3E11">
          <w:rPr>
            <w:rFonts w:hint="eastAsia"/>
          </w:rPr>
          <w:t>协议栈，</w:t>
        </w:r>
      </w:ins>
    </w:p>
    <w:p w:rsidR="005C4AC7" w:rsidRDefault="00BD3E11" w:rsidP="005C4AC7">
      <w:pPr>
        <w:ind w:firstLine="480"/>
      </w:pPr>
      <w:ins w:id="491" w:author="18771030236@163.com" w:date="2020-02-21T22:56:00Z">
        <w:r>
          <w:rPr>
            <w:rFonts w:hint="eastAsia"/>
          </w:rPr>
          <w:t>和用户平面</w:t>
        </w:r>
      </w:ins>
      <w:ins w:id="492" w:author="18771030236@163.com" w:date="2020-02-21T22:57:00Z">
        <w:r>
          <w:rPr>
            <w:rFonts w:hint="eastAsia"/>
          </w:rPr>
          <w:t>两部分</w:t>
        </w:r>
      </w:ins>
      <w:del w:id="493" w:author="18771030236@163.com" w:date="2020-02-21T22:57:00Z">
        <w:r w:rsidR="00DF5557" w:rsidRPr="00DF5557" w:rsidDel="00BD3E11">
          <w:rPr>
            <w:rFonts w:hint="eastAsia"/>
          </w:rPr>
          <w:delText>两大块，一块是控制平面协议栈，另一块是用户平面协议栈</w:delText>
        </w:r>
      </w:del>
      <w:ins w:id="494" w:author="18771030236@163.com" w:date="2020-02-21T22:58:00Z">
        <w:r>
          <w:rPr>
            <w:rFonts w:hint="eastAsia"/>
          </w:rPr>
          <w:t>，</w:t>
        </w:r>
      </w:ins>
      <w:del w:id="495" w:author="18771030236@163.com" w:date="2020-02-21T22:57:00Z">
        <w:r w:rsidR="005C4AC7" w:rsidRPr="00A14602" w:rsidDel="00BD3E11">
          <w:rPr>
            <w:rFonts w:hint="eastAsia"/>
          </w:rPr>
          <w:delText>。</w:delText>
        </w:r>
      </w:del>
      <w:ins w:id="496" w:author="18771030236@163.com" w:date="2020-02-21T22:58:00Z">
        <w:r>
          <w:rPr>
            <w:rFonts w:hint="eastAsia"/>
          </w:rPr>
          <w:t>其中</w:t>
        </w:r>
      </w:ins>
      <w:r w:rsidR="005C4AC7">
        <w:rPr>
          <w:rFonts w:hint="eastAsia"/>
        </w:rPr>
        <w:t>控制</w:t>
      </w:r>
      <w:del w:id="497" w:author="18771030236@163.com" w:date="2020-02-21T22:58:00Z">
        <w:r w:rsidR="005C4AC7" w:rsidDel="00BD3E11">
          <w:rPr>
            <w:rFonts w:hint="eastAsia"/>
          </w:rPr>
          <w:delText>平</w:delText>
        </w:r>
      </w:del>
      <w:r w:rsidR="005C4AC7">
        <w:rPr>
          <w:rFonts w:hint="eastAsia"/>
        </w:rPr>
        <w:t>面主要负责对无线接口的管理和控制，用户平面</w:t>
      </w:r>
      <w:del w:id="498" w:author="18771030236@163.com" w:date="2020-02-21T23:57:00Z">
        <w:r w:rsidR="005C4AC7" w:rsidDel="008E1DCA">
          <w:rPr>
            <w:rFonts w:hint="eastAsia"/>
          </w:rPr>
          <w:delText>主要</w:delText>
        </w:r>
        <w:r w:rsidR="005268F4" w:rsidDel="008E1DCA">
          <w:rPr>
            <w:rFonts w:hint="eastAsia"/>
          </w:rPr>
          <w:delText>处理用户的业务数据</w:delText>
        </w:r>
      </w:del>
      <w:del w:id="499" w:author="18771030236@163.com" w:date="2020-02-21T22:59:00Z">
        <w:r w:rsidR="005268F4" w:rsidDel="00BD3E11">
          <w:rPr>
            <w:rFonts w:hint="eastAsia"/>
          </w:rPr>
          <w:delText>，</w:delText>
        </w:r>
      </w:del>
      <w:del w:id="500" w:author="18771030236@163.com" w:date="2020-02-21T23:57:00Z">
        <w:r w:rsidR="005268F4" w:rsidDel="008E1DCA">
          <w:rPr>
            <w:rFonts w:hint="eastAsia"/>
          </w:rPr>
          <w:delText>对数据进行</w:delText>
        </w:r>
        <w:r w:rsidR="005C4AC7" w:rsidDel="008E1DCA">
          <w:rPr>
            <w:rFonts w:hint="eastAsia"/>
          </w:rPr>
          <w:delText>压缩、加密和调度等</w:delText>
        </w:r>
        <w:r w:rsidR="005268F4" w:rsidDel="008E1DCA">
          <w:rPr>
            <w:rFonts w:hint="eastAsia"/>
          </w:rPr>
          <w:delText>操作</w:delText>
        </w:r>
        <w:r w:rsidR="005C4AC7" w:rsidDel="008E1DCA">
          <w:rPr>
            <w:rFonts w:hint="eastAsia"/>
          </w:rPr>
          <w:delText>。</w:delText>
        </w:r>
      </w:del>
      <w:r w:rsidR="005C4AC7">
        <w:rPr>
          <w:rFonts w:hint="eastAsia"/>
        </w:rPr>
        <w:t>下图为</w:t>
      </w:r>
      <w:r w:rsidR="005C4AC7">
        <w:t>LTE</w:t>
      </w:r>
      <w:r w:rsidR="005C4AC7">
        <w:rPr>
          <w:rFonts w:hint="eastAsia"/>
        </w:rPr>
        <w:t>系统协议栈示意图：</w:t>
      </w:r>
    </w:p>
    <w:p w:rsidR="00DF0DA0" w:rsidRDefault="00DF0DA0" w:rsidP="005C4AC7">
      <w:pPr>
        <w:ind w:firstLine="480"/>
      </w:pPr>
    </w:p>
    <w:p w:rsidR="00DF0DA0" w:rsidRDefault="00DF0DA0" w:rsidP="005C4AC7">
      <w:pPr>
        <w:ind w:firstLine="480"/>
      </w:pPr>
    </w:p>
    <w:p w:rsidR="005C4AC7" w:rsidRDefault="00FD352F" w:rsidP="000C3871">
      <w:pPr>
        <w:ind w:firstLineChars="0" w:firstLine="0"/>
        <w:jc w:val="center"/>
      </w:pPr>
      <w:r>
        <w:rPr>
          <w:noProof/>
        </w:rPr>
        <w:object w:dxaOrig="8341" w:dyaOrig="3301">
          <v:shape id="_x0000_i1035" type="#_x0000_t75" alt="" style="width:322.95pt;height:127.35pt;mso-width-percent:0;mso-height-percent:0;mso-width-percent:0;mso-height-percent:0" o:ole="">
            <v:imagedata r:id="rId53" o:title=""/>
          </v:shape>
          <o:OLEObject Type="Embed" ProgID="Visio.Drawing.15" ShapeID="_x0000_i1035" DrawAspect="Content" ObjectID="_1643843062" r:id="rId54"/>
        </w:object>
      </w:r>
    </w:p>
    <w:p w:rsidR="005C4AC7" w:rsidRDefault="005C4AC7" w:rsidP="000C3871">
      <w:pPr>
        <w:pStyle w:val="af6"/>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6"/>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w:t>
      </w:r>
      <w:del w:id="501" w:author="18771030236@163.com" w:date="2020-02-22T00:03:00Z">
        <w:r w:rsidR="005268F4" w:rsidDel="005362D8">
          <w:rPr>
            <w:rFonts w:hint="eastAsia"/>
          </w:rPr>
          <w:delText>：</w:delText>
        </w:r>
      </w:del>
      <w:r w:rsidR="005268F4">
        <w:rPr>
          <w:rFonts w:hint="eastAsia"/>
        </w:rPr>
        <w:t>主要负责</w:t>
      </w:r>
      <w:r>
        <w:rPr>
          <w:rFonts w:hint="eastAsia"/>
        </w:rPr>
        <w:t>编解</w:t>
      </w:r>
      <w:r w:rsidR="005268F4">
        <w:rPr>
          <w:rFonts w:hint="eastAsia"/>
        </w:rPr>
        <w:t>码、调制解调、多天线</w:t>
      </w:r>
      <w:r>
        <w:rPr>
          <w:rFonts w:hint="eastAsia"/>
        </w:rPr>
        <w:t>等处理</w:t>
      </w:r>
      <w:ins w:id="502" w:author="18771030236@163.com" w:date="2020-02-22T00:04:00Z">
        <w:r w:rsidR="005362D8">
          <w:rPr>
            <w:rFonts w:hint="eastAsia"/>
          </w:rPr>
          <w:t>以及</w:t>
        </w:r>
      </w:ins>
      <w:del w:id="503" w:author="18771030236@163.com" w:date="2020-02-22T00:04:00Z">
        <w:r w:rsidR="005268F4" w:rsidDel="005362D8">
          <w:rPr>
            <w:rFonts w:hint="eastAsia"/>
          </w:rPr>
          <w:delText>，</w:delText>
        </w:r>
      </w:del>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w:t>
      </w:r>
      <w:del w:id="504" w:author="18771030236@163.com" w:date="2020-02-22T00:06:00Z">
        <w:r w:rsidR="005268F4" w:rsidDel="005362D8">
          <w:rPr>
            <w:rFonts w:hint="eastAsia"/>
          </w:rPr>
          <w:delText>：</w:delText>
        </w:r>
      </w:del>
      <w:r w:rsidR="005268F4">
        <w:rPr>
          <w:rFonts w:hint="eastAsia"/>
        </w:rPr>
        <w:t>主要负责</w:t>
      </w:r>
      <w:ins w:id="505" w:author="18771030236@163.com" w:date="2020-02-22T00:07:00Z">
        <w:r w:rsidR="00EF2E0D">
          <w:rPr>
            <w:rFonts w:hint="eastAsia"/>
          </w:rPr>
          <w:t>处理</w:t>
        </w:r>
      </w:ins>
      <w:r>
        <w:rPr>
          <w:rFonts w:hint="eastAsia"/>
        </w:rPr>
        <w:t>逻辑</w:t>
      </w:r>
      <w:r w:rsidR="005268F4">
        <w:rPr>
          <w:rFonts w:hint="eastAsia"/>
        </w:rPr>
        <w:t>信道和传输信道</w:t>
      </w:r>
      <w:r>
        <w:rPr>
          <w:rFonts w:hint="eastAsia"/>
        </w:rPr>
        <w:t>的</w:t>
      </w:r>
      <w:ins w:id="506" w:author="18771030236@163.com" w:date="2020-02-22T00:08:00Z">
        <w:r w:rsidR="00EF2E0D">
          <w:rPr>
            <w:rFonts w:hint="eastAsia"/>
          </w:rPr>
          <w:t>对应</w:t>
        </w:r>
      </w:ins>
      <w:del w:id="507" w:author="18771030236@163.com" w:date="2020-02-22T00:08:00Z">
        <w:r w:rsidR="005268F4" w:rsidDel="00EF2E0D">
          <w:rPr>
            <w:rFonts w:hint="eastAsia"/>
          </w:rPr>
          <w:delText>映射</w:delText>
        </w:r>
      </w:del>
      <w:r>
        <w:rPr>
          <w:rFonts w:hint="eastAsia"/>
        </w:rPr>
        <w:t>关系</w:t>
      </w:r>
      <w:r w:rsidR="005268F4">
        <w:rPr>
          <w:rFonts w:hint="eastAsia"/>
        </w:rPr>
        <w:t>，</w:t>
      </w:r>
      <w:r>
        <w:rPr>
          <w:rFonts w:hint="eastAsia"/>
        </w:rPr>
        <w:t>处理用户信息的测量和</w:t>
      </w:r>
      <w:r w:rsidR="005268F4">
        <w:rPr>
          <w:rFonts w:hint="eastAsia"/>
        </w:rPr>
        <w:t>报告</w:t>
      </w:r>
      <w:ins w:id="508" w:author="18771030236@163.com" w:date="2020-02-22T00:09:00Z">
        <w:r w:rsidR="00EF2E0D">
          <w:rPr>
            <w:rFonts w:hint="eastAsia"/>
          </w:rPr>
          <w:t>以及基站侧上下行链路的资源调度</w:t>
        </w:r>
      </w:ins>
      <w:ins w:id="509" w:author="18771030236@163.com" w:date="2020-02-22T00:10:00Z">
        <w:r w:rsidR="00EF2E0D">
          <w:rPr>
            <w:rFonts w:hint="eastAsia"/>
          </w:rPr>
          <w:t>问题</w:t>
        </w:r>
      </w:ins>
      <w:del w:id="510" w:author="18771030236@163.com" w:date="2020-02-22T00:10:00Z">
        <w:r w:rsidR="005268F4" w:rsidDel="00EF2E0D">
          <w:rPr>
            <w:rFonts w:hint="eastAsia"/>
          </w:rPr>
          <w:delText>，</w:delText>
        </w:r>
        <w:r w:rsidDel="00EF2E0D">
          <w:rPr>
            <w:rFonts w:hint="eastAsia"/>
          </w:rPr>
          <w:delText>实现混合式自动重传请求</w:delText>
        </w:r>
      </w:del>
      <w:del w:id="511" w:author="18771030236@163.com" w:date="2020-02-22T00:06:00Z">
        <w:r w:rsidDel="005362D8">
          <w:rPr>
            <w:rFonts w:hint="eastAsia"/>
          </w:rPr>
          <w:delText>（</w:delText>
        </w:r>
        <w:r w:rsidR="005268F4" w:rsidDel="005362D8">
          <w:rPr>
            <w:rFonts w:hint="eastAsia"/>
          </w:rPr>
          <w:delText>H</w:delText>
        </w:r>
        <w:r w:rsidR="005268F4" w:rsidDel="005362D8">
          <w:delText>ARQ</w:delText>
        </w:r>
        <w:r w:rsidDel="005362D8">
          <w:rPr>
            <w:rFonts w:hint="eastAsia"/>
          </w:rPr>
          <w:delText>）</w:delText>
        </w:r>
      </w:del>
      <w:del w:id="512" w:author="18771030236@163.com" w:date="2020-02-22T00:10:00Z">
        <w:r w:rsidR="005268F4" w:rsidDel="00EF2E0D">
          <w:rPr>
            <w:rFonts w:hint="eastAsia"/>
          </w:rPr>
          <w:delText>，通过动态调度的方式，处理不同用户的优先级</w:delText>
        </w:r>
      </w:del>
      <w:r w:rsidR="005268F4">
        <w:rPr>
          <w:rFonts w:hint="eastAsia"/>
        </w:rPr>
        <w:t>；</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del w:id="513" w:author="18771030236@163.com" w:date="2020-02-22T00:07:00Z">
        <w:r w:rsidR="005268F4" w:rsidDel="005362D8">
          <w:rPr>
            <w:rFonts w:hint="eastAsia"/>
          </w:rPr>
          <w:delText>：</w:delText>
        </w:r>
      </w:del>
      <w:r w:rsidR="005268F4">
        <w:rPr>
          <w:rFonts w:hint="eastAsia"/>
        </w:rPr>
        <w:t>主要负责分段重组</w:t>
      </w:r>
      <w:ins w:id="514" w:author="18771030236@163.com" w:date="2020-02-22T00:11:00Z">
        <w:r w:rsidR="00EF2E0D">
          <w:rPr>
            <w:rFonts w:hint="eastAsia"/>
          </w:rPr>
          <w:t>用户的业务</w:t>
        </w:r>
      </w:ins>
      <w:r w:rsidR="005268F4">
        <w:rPr>
          <w:rFonts w:hint="eastAsia"/>
        </w:rPr>
        <w:t>数据</w:t>
      </w:r>
      <w:ins w:id="515" w:author="18771030236@163.com" w:date="2020-02-22T00:12:00Z">
        <w:r w:rsidR="00EF2E0D">
          <w:rPr>
            <w:rFonts w:hint="eastAsia"/>
          </w:rPr>
          <w:t>、</w:t>
        </w:r>
      </w:ins>
      <w:del w:id="516" w:author="18771030236@163.com" w:date="2020-02-22T00:12:00Z">
        <w:r w:rsidR="005268F4" w:rsidDel="00EF2E0D">
          <w:rPr>
            <w:rFonts w:hint="eastAsia"/>
          </w:rPr>
          <w:delText>，</w:delText>
        </w:r>
      </w:del>
      <w:r>
        <w:rPr>
          <w:rFonts w:hint="eastAsia"/>
        </w:rPr>
        <w:t>实现错误重传机制</w:t>
      </w:r>
      <w:ins w:id="517" w:author="18771030236@163.com" w:date="2020-02-22T00:11:00Z">
        <w:r w:rsidR="00EF2E0D">
          <w:rPr>
            <w:rFonts w:hint="eastAsia"/>
          </w:rPr>
          <w:t>和</w:t>
        </w:r>
      </w:ins>
      <w:del w:id="518" w:author="18771030236@163.com" w:date="2020-02-22T00:11:00Z">
        <w:r w:rsidR="005268F4" w:rsidDel="00EF2E0D">
          <w:rPr>
            <w:rFonts w:hint="eastAsia"/>
          </w:rPr>
          <w:delText>，</w:delText>
        </w:r>
      </w:del>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del w:id="519" w:author="18771030236@163.com" w:date="2020-02-22T00:12:00Z">
        <w:r w:rsidR="005268F4" w:rsidDel="00EF2E0D">
          <w:rPr>
            <w:rFonts w:hint="eastAsia"/>
          </w:rPr>
          <w:delText>：</w:delText>
        </w:r>
      </w:del>
      <w:ins w:id="520" w:author="18771030236@163.com" w:date="2020-02-22T00:18:00Z">
        <w:r w:rsidR="001946FA">
          <w:rPr>
            <w:rFonts w:hint="eastAsia"/>
          </w:rPr>
          <w:t>在发送端</w:t>
        </w:r>
      </w:ins>
      <w:ins w:id="521" w:author="18771030236@163.com" w:date="2020-02-22T00:19:00Z">
        <w:r w:rsidR="001946FA">
          <w:rPr>
            <w:rFonts w:hint="eastAsia"/>
          </w:rPr>
          <w:t>对流经的</w:t>
        </w:r>
        <w:r w:rsidR="001946FA">
          <w:rPr>
            <w:rFonts w:hint="eastAsia"/>
          </w:rPr>
          <w:t>I</w:t>
        </w:r>
        <w:r w:rsidR="001946FA">
          <w:t>P</w:t>
        </w:r>
        <w:r w:rsidR="001946FA">
          <w:rPr>
            <w:rFonts w:hint="eastAsia"/>
          </w:rPr>
          <w:t>数据包进行头压缩以降低传输的数据量</w:t>
        </w:r>
      </w:ins>
      <w:ins w:id="522" w:author="18771030236@163.com" w:date="2020-02-22T00:20:00Z">
        <w:r w:rsidR="001946FA">
          <w:rPr>
            <w:rFonts w:hint="eastAsia"/>
          </w:rPr>
          <w:t>;</w:t>
        </w:r>
      </w:ins>
      <w:del w:id="523" w:author="18771030236@163.com" w:date="2020-02-22T00:20:00Z">
        <w:r w:rsidR="005268F4" w:rsidDel="001946FA">
          <w:rPr>
            <w:rFonts w:hint="eastAsia"/>
          </w:rPr>
          <w:delText>主要负责</w:delText>
        </w:r>
      </w:del>
      <w:del w:id="524" w:author="18771030236@163.com" w:date="2020-02-22T00:16:00Z">
        <w:r w:rsidR="00AD3E76" w:rsidDel="00EF2E0D">
          <w:rPr>
            <w:rFonts w:hint="eastAsia"/>
          </w:rPr>
          <w:delText>压缩和解压缩</w:delText>
        </w:r>
      </w:del>
      <w:del w:id="525" w:author="18771030236@163.com" w:date="2020-02-22T00:20:00Z">
        <w:r w:rsidR="00AD3E76" w:rsidDel="001946FA">
          <w:rPr>
            <w:rFonts w:hint="eastAsia"/>
          </w:rPr>
          <w:delText>I</w:delText>
        </w:r>
        <w:r w:rsidR="00AD3E76" w:rsidDel="001946FA">
          <w:delText>P</w:delText>
        </w:r>
        <w:r w:rsidR="00AD3E76" w:rsidDel="001946FA">
          <w:rPr>
            <w:rFonts w:hint="eastAsia"/>
          </w:rPr>
          <w:delText>数据包</w:delText>
        </w:r>
      </w:del>
      <w:del w:id="526" w:author="18771030236@163.com" w:date="2020-02-22T00:16:00Z">
        <w:r w:rsidR="00AD3E76" w:rsidDel="00EF2E0D">
          <w:rPr>
            <w:rFonts w:hint="eastAsia"/>
          </w:rPr>
          <w:delText>，</w:delText>
        </w:r>
      </w:del>
      <w:r w:rsidR="00AD3E76">
        <w:rPr>
          <w:rFonts w:hint="eastAsia"/>
        </w:rPr>
        <w:t>对控制平面的信令</w:t>
      </w:r>
      <w:ins w:id="527" w:author="18771030236@163.com" w:date="2020-02-22T00:17:00Z">
        <w:r w:rsidR="00EF2E0D">
          <w:rPr>
            <w:rFonts w:hint="eastAsia"/>
          </w:rPr>
          <w:t>进行</w:t>
        </w:r>
      </w:ins>
      <w:r w:rsidR="00AD3E76">
        <w:rPr>
          <w:rFonts w:hint="eastAsia"/>
        </w:rPr>
        <w:t>加密和保护；</w:t>
      </w:r>
      <w:ins w:id="528" w:author="18771030236@163.com" w:date="2020-02-22T00:20:00Z">
        <w:r w:rsidR="001946FA">
          <w:rPr>
            <w:rFonts w:hint="eastAsia"/>
          </w:rPr>
          <w:t>同时在接收端可以进行解压缩和解密</w:t>
        </w:r>
      </w:ins>
      <w:ins w:id="529" w:author="18771030236@163.com" w:date="2020-02-22T00:21:00Z">
        <w:r w:rsidR="001946FA">
          <w:rPr>
            <w:rFonts w:hint="eastAsia"/>
          </w:rPr>
          <w:t>等逆操作。</w:t>
        </w:r>
      </w:ins>
    </w:p>
    <w:p w:rsidR="005268F4" w:rsidDel="001946FA" w:rsidRDefault="005268F4" w:rsidP="001946FA">
      <w:pPr>
        <w:ind w:firstLine="480"/>
        <w:rPr>
          <w:del w:id="530" w:author="18771030236@163.com" w:date="2020-02-22T00:24:00Z"/>
        </w:rPr>
      </w:pPr>
      <w:r>
        <w:rPr>
          <w:rFonts w:hint="eastAsia"/>
        </w:rPr>
        <w:t>而控制平面则在用户平面上增加了</w:t>
      </w:r>
      <w:ins w:id="531" w:author="18771030236@163.com" w:date="2020-02-22T00:21:00Z">
        <w:r w:rsidR="001946FA">
          <w:rPr>
            <w:rFonts w:hint="eastAsia"/>
          </w:rPr>
          <w:t>负责</w:t>
        </w:r>
      </w:ins>
      <w:ins w:id="532" w:author="18771030236@163.com" w:date="2020-02-22T00:23:00Z">
        <w:r w:rsidR="001946FA">
          <w:rPr>
            <w:rFonts w:hint="eastAsia"/>
          </w:rPr>
          <w:t>创建和销毁用户承载的</w:t>
        </w:r>
      </w:ins>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ins w:id="533" w:author="18771030236@163.com" w:date="2020-02-22T00:23:00Z">
        <w:r w:rsidR="001946FA">
          <w:rPr>
            <w:rFonts w:hint="eastAsia"/>
          </w:rPr>
          <w:t>用</w:t>
        </w:r>
      </w:ins>
      <w:ins w:id="534" w:author="18771030236@163.com" w:date="2020-02-22T00:24:00Z">
        <w:r w:rsidR="001946FA">
          <w:rPr>
            <w:rFonts w:hint="eastAsia"/>
          </w:rPr>
          <w:t>于控制非接入层的</w:t>
        </w:r>
      </w:ins>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w:t>
      </w:r>
      <w:del w:id="535" w:author="18771030236@163.com" w:date="2020-02-22T00:24:00Z">
        <w:r w:rsidDel="001946FA">
          <w:rPr>
            <w:rFonts w:hint="eastAsia"/>
          </w:rPr>
          <w:delText>这两层主要职责和功能如下：</w:delText>
        </w:r>
      </w:del>
    </w:p>
    <w:p w:rsidR="005268F4" w:rsidDel="001946FA" w:rsidRDefault="00AD3E76" w:rsidP="001946FA">
      <w:pPr>
        <w:ind w:firstLine="480"/>
        <w:rPr>
          <w:del w:id="536" w:author="18771030236@163.com" w:date="2020-02-22T00:24:00Z"/>
        </w:rPr>
        <w:pPrChange w:id="537" w:author="18771030236@163.com" w:date="2020-02-22T00:24:00Z">
          <w:pPr>
            <w:ind w:firstLineChars="0" w:firstLine="480"/>
          </w:pPr>
        </w:pPrChange>
      </w:pPr>
      <w:del w:id="538" w:author="18771030236@163.com" w:date="2020-02-22T00:24:00Z">
        <w:r w:rsidDel="001946FA">
          <w:rPr>
            <w:rFonts w:hint="eastAsia"/>
          </w:rPr>
          <w:delText>（</w:delText>
        </w:r>
        <w:r w:rsidDel="001946FA">
          <w:rPr>
            <w:rFonts w:hint="eastAsia"/>
          </w:rPr>
          <w:delText>1</w:delText>
        </w:r>
        <w:r w:rsidDel="001946FA">
          <w:rPr>
            <w:rFonts w:hint="eastAsia"/>
          </w:rPr>
          <w:delText>）</w:delText>
        </w:r>
        <w:r w:rsidR="005268F4" w:rsidDel="001946FA">
          <w:delText>RRC</w:delText>
        </w:r>
        <w:r w:rsidR="005268F4" w:rsidDel="001946FA">
          <w:rPr>
            <w:rFonts w:hint="eastAsia"/>
          </w:rPr>
          <w:delText>层：主要负责对接入层的控制和管理，</w:delText>
        </w:r>
        <w:r w:rsidDel="001946FA">
          <w:rPr>
            <w:rFonts w:hint="eastAsia"/>
          </w:rPr>
          <w:delText>创建</w:delText>
        </w:r>
        <w:r w:rsidDel="001946FA">
          <w:rPr>
            <w:rFonts w:hint="eastAsia"/>
          </w:rPr>
          <w:delText>R</w:delText>
        </w:r>
        <w:r w:rsidDel="001946FA">
          <w:delText>RC</w:delText>
        </w:r>
        <w:r w:rsidDel="001946FA">
          <w:rPr>
            <w:rFonts w:hint="eastAsia"/>
          </w:rPr>
          <w:delText>连接，创建和销毁用户承载，对用户设备进行</w:delText>
        </w:r>
        <w:r w:rsidR="005268F4" w:rsidDel="001946FA">
          <w:rPr>
            <w:rFonts w:hint="eastAsia"/>
          </w:rPr>
          <w:delText>寻呼</w:delText>
        </w:r>
        <w:r w:rsidDel="001946FA">
          <w:rPr>
            <w:rFonts w:hint="eastAsia"/>
          </w:rPr>
          <w:delText>和</w:delText>
        </w:r>
        <w:r w:rsidR="005268F4" w:rsidDel="001946FA">
          <w:rPr>
            <w:rFonts w:hint="eastAsia"/>
          </w:rPr>
          <w:delText>广播</w:delText>
        </w:r>
        <w:r w:rsidDel="001946FA">
          <w:rPr>
            <w:rFonts w:hint="eastAsia"/>
          </w:rPr>
          <w:delText>，测量和报告用户设备</w:delText>
        </w:r>
        <w:r w:rsidR="005268F4" w:rsidDel="001946FA">
          <w:rPr>
            <w:rFonts w:hint="eastAsia"/>
          </w:rPr>
          <w:delText>；</w:delText>
        </w:r>
      </w:del>
    </w:p>
    <w:p w:rsidR="005268F4" w:rsidRDefault="00AD3E76" w:rsidP="001946FA">
      <w:pPr>
        <w:ind w:firstLine="480"/>
        <w:pPrChange w:id="539" w:author="18771030236@163.com" w:date="2020-02-22T00:24:00Z">
          <w:pPr>
            <w:ind w:firstLineChars="0" w:firstLine="480"/>
          </w:pPr>
        </w:pPrChange>
      </w:pPr>
      <w:del w:id="540" w:author="18771030236@163.com" w:date="2020-02-22T00:24:00Z">
        <w:r w:rsidDel="001946FA">
          <w:rPr>
            <w:rFonts w:hint="eastAsia"/>
          </w:rPr>
          <w:delText>（</w:delText>
        </w:r>
        <w:r w:rsidDel="001946FA">
          <w:rPr>
            <w:rFonts w:hint="eastAsia"/>
          </w:rPr>
          <w:delText>2</w:delText>
        </w:r>
        <w:r w:rsidDel="001946FA">
          <w:rPr>
            <w:rFonts w:hint="eastAsia"/>
          </w:rPr>
          <w:delText>）</w:delText>
        </w:r>
        <w:r w:rsidR="005268F4" w:rsidDel="001946FA">
          <w:rPr>
            <w:rFonts w:hint="eastAsia"/>
          </w:rPr>
          <w:delText>NAS</w:delText>
        </w:r>
        <w:r w:rsidR="005268F4" w:rsidDel="001946FA">
          <w:rPr>
            <w:rFonts w:hint="eastAsia"/>
          </w:rPr>
          <w:delText>层：主要</w:delText>
        </w:r>
        <w:r w:rsidDel="001946FA">
          <w:rPr>
            <w:rFonts w:hint="eastAsia"/>
          </w:rPr>
          <w:delText>控制和管理</w:delText>
        </w:r>
        <w:r w:rsidR="005268F4" w:rsidDel="001946FA">
          <w:rPr>
            <w:rFonts w:hint="eastAsia"/>
          </w:rPr>
          <w:delText>非接入层部分，包括呼叫控制、移动性管理和安全控制等。</w:delText>
        </w:r>
      </w:del>
    </w:p>
    <w:p w:rsidR="005C4AC7" w:rsidRDefault="005268F4" w:rsidP="00DF5557">
      <w:pPr>
        <w:pStyle w:val="aa"/>
        <w:spacing w:before="163" w:after="163"/>
      </w:pPr>
      <w:bookmarkStart w:id="541" w:name="_Toc33123561"/>
      <w:r>
        <w:rPr>
          <w:rFonts w:hint="eastAsia"/>
        </w:rPr>
        <w:t>3</w:t>
      </w:r>
      <w:r>
        <w:t>.1.2 LTE</w:t>
      </w:r>
      <w:r>
        <w:rPr>
          <w:rFonts w:hint="eastAsia"/>
        </w:rPr>
        <w:t>架构关键技术</w:t>
      </w:r>
      <w:bookmarkEnd w:id="541"/>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lastRenderedPageBreak/>
        <w:t>（</w:t>
      </w:r>
      <w:r>
        <w:rPr>
          <w:rFonts w:hint="eastAsia"/>
        </w:rPr>
        <w:t>1</w:t>
      </w:r>
      <w:r>
        <w:rPr>
          <w:rFonts w:hint="eastAsia"/>
        </w:rPr>
        <w:t>）</w:t>
      </w:r>
      <w:ins w:id="542" w:author="18771030236@163.com" w:date="2020-02-22T00:31:00Z">
        <w:r w:rsidR="0003740C">
          <w:rPr>
            <w:rFonts w:hint="eastAsia"/>
          </w:rPr>
          <w:t>O</w:t>
        </w:r>
        <w:r w:rsidR="0003740C">
          <w:t>FDM</w:t>
        </w:r>
      </w:ins>
      <w:del w:id="543" w:author="18771030236@163.com" w:date="2020-02-22T00:31:00Z">
        <w:r w:rsidDel="0003740C">
          <w:rPr>
            <w:rFonts w:hint="eastAsia"/>
          </w:rPr>
          <w:delText>正交频分复用技术</w:delText>
        </w:r>
      </w:del>
    </w:p>
    <w:p w:rsidR="00FF7EB6" w:rsidDel="0003740C" w:rsidRDefault="0003740C" w:rsidP="005C4AC7">
      <w:pPr>
        <w:ind w:firstLine="480"/>
        <w:rPr>
          <w:del w:id="544" w:author="18771030236@163.com" w:date="2020-02-22T00:38:00Z"/>
        </w:rPr>
      </w:pPr>
      <w:ins w:id="545" w:author="18771030236@163.com" w:date="2020-02-22T00:31:00Z">
        <w:r>
          <w:t>LTE</w:t>
        </w:r>
        <w:r>
          <w:rPr>
            <w:rFonts w:hint="eastAsia"/>
          </w:rPr>
          <w:t>有两</w:t>
        </w:r>
      </w:ins>
      <w:ins w:id="546" w:author="18771030236@163.com" w:date="2020-02-22T00:34:00Z">
        <w:r>
          <w:rPr>
            <w:rFonts w:hint="eastAsia"/>
          </w:rPr>
          <w:t>项</w:t>
        </w:r>
      </w:ins>
      <w:ins w:id="547" w:author="18771030236@163.com" w:date="2020-02-22T00:31:00Z">
        <w:r>
          <w:rPr>
            <w:rFonts w:hint="eastAsia"/>
          </w:rPr>
          <w:t>关键的物理层技术</w:t>
        </w:r>
      </w:ins>
      <w:ins w:id="548" w:author="18771030236@163.com" w:date="2020-02-22T00:32:00Z">
        <w:r>
          <w:rPr>
            <w:rFonts w:hint="eastAsia"/>
          </w:rPr>
          <w:t>：</w:t>
        </w:r>
      </w:ins>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技术</w:t>
      </w:r>
      <w:ins w:id="549" w:author="18771030236@163.com" w:date="2020-02-22T00:33:00Z">
        <w:r>
          <w:rPr>
            <w:rFonts w:hint="eastAsia"/>
          </w:rPr>
          <w:t>和</w:t>
        </w:r>
      </w:ins>
      <w:ins w:id="550" w:author="18771030236@163.com" w:date="2020-02-22T00:34:00Z">
        <w:r>
          <w:rPr>
            <w:rFonts w:hint="eastAsia"/>
          </w:rPr>
          <w:t>M</w:t>
        </w:r>
        <w:r>
          <w:t>IMO</w:t>
        </w:r>
        <w:r>
          <w:rPr>
            <w:rFonts w:hint="eastAsia"/>
          </w:rPr>
          <w:t>（</w:t>
        </w:r>
        <w:r>
          <w:t xml:space="preserve">Multiple Input Multiple </w:t>
        </w:r>
        <w:r>
          <w:rPr>
            <w:rFonts w:hint="eastAsia"/>
          </w:rPr>
          <w:t>O</w:t>
        </w:r>
        <w:r>
          <w:t xml:space="preserve">utput, </w:t>
        </w:r>
        <w:r>
          <w:rPr>
            <w:rFonts w:hint="eastAsia"/>
          </w:rPr>
          <w:t>多输入多输出）。</w:t>
        </w:r>
        <w:r>
          <w:rPr>
            <w:rFonts w:hint="eastAsia"/>
          </w:rPr>
          <w:t>O</w:t>
        </w:r>
      </w:ins>
      <w:ins w:id="551" w:author="18771030236@163.com" w:date="2020-02-22T00:35:00Z">
        <w:r>
          <w:t>FDM</w:t>
        </w:r>
      </w:ins>
      <w:r w:rsidR="005C4AC7">
        <w:rPr>
          <w:rFonts w:hint="eastAsia"/>
        </w:rPr>
        <w:t>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ins w:id="552" w:author="18771030236@163.com" w:date="2020-02-22T00:35:00Z">
        <w:r>
          <w:rPr>
            <w:rFonts w:hint="eastAsia"/>
          </w:rPr>
          <w:t>互不</w:t>
        </w:r>
      </w:ins>
      <w:ins w:id="553" w:author="18771030236@163.com" w:date="2020-02-22T00:39:00Z">
        <w:r>
          <w:rPr>
            <w:rFonts w:hint="eastAsia"/>
          </w:rPr>
          <w:t>干扰</w:t>
        </w:r>
      </w:ins>
      <w:ins w:id="554" w:author="18771030236@163.com" w:date="2020-02-22T00:35:00Z">
        <w:r>
          <w:rPr>
            <w:rFonts w:hint="eastAsia"/>
          </w:rPr>
          <w:t>的</w:t>
        </w:r>
      </w:ins>
      <w:r w:rsidR="005C4AC7">
        <w:rPr>
          <w:rFonts w:hint="eastAsia"/>
        </w:rPr>
        <w:t>子信道</w:t>
      </w:r>
      <w:del w:id="555" w:author="18771030236@163.com" w:date="2020-02-22T00:36:00Z">
        <w:r w:rsidR="005C4AC7" w:rsidDel="0003740C">
          <w:rPr>
            <w:rFonts w:hint="eastAsia"/>
          </w:rPr>
          <w:delText>，</w:delText>
        </w:r>
        <w:r w:rsidR="00611B58" w:rsidDel="0003740C">
          <w:rPr>
            <w:rFonts w:hint="eastAsia"/>
          </w:rPr>
          <w:delText>子信道之间互不影响</w:delText>
        </w:r>
      </w:del>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w:t>
      </w:r>
      <w:ins w:id="556" w:author="18771030236@163.com" w:date="2020-02-22T00:38:00Z">
        <w:r>
          <w:t>M</w:t>
        </w:r>
      </w:ins>
      <w:del w:id="557" w:author="18771030236@163.com" w:date="2020-02-22T00:38:00Z">
        <w:r w:rsidR="00FF7EB6" w:rsidDel="0003740C">
          <w:delText>M</w:delText>
        </w:r>
      </w:del>
      <w:r w:rsidR="00FF7EB6">
        <w:rPr>
          <w:rFonts w:hint="eastAsia"/>
        </w:rPr>
        <w:t>的频谱示意图</w:t>
      </w:r>
      <w:r w:rsidR="00FF7EB6" w:rsidRPr="004F4127">
        <w:rPr>
          <w:rFonts w:hint="eastAsia"/>
        </w:rPr>
        <w:t>如</w:t>
      </w:r>
      <w:ins w:id="558" w:author="18771030236@163.com" w:date="2020-02-22T00:37:00Z">
        <w:r>
          <w:rPr>
            <w:rFonts w:hint="eastAsia"/>
          </w:rPr>
          <w:t>下</w:t>
        </w:r>
      </w:ins>
      <w:r w:rsidR="00FF7EB6" w:rsidRPr="004F4127">
        <w:rPr>
          <w:rFonts w:hint="eastAsia"/>
        </w:rPr>
        <w:t>图</w:t>
      </w:r>
      <w:del w:id="559" w:author="18771030236@163.com" w:date="2020-02-22T00:38:00Z">
        <w:r w:rsidR="00FF7EB6" w:rsidRPr="004F4127" w:rsidDel="0003740C">
          <w:rPr>
            <w:rFonts w:hint="eastAsia"/>
          </w:rPr>
          <w:delText>3</w:delText>
        </w:r>
        <w:r w:rsidR="00FF7EB6" w:rsidRPr="004F4127" w:rsidDel="0003740C">
          <w:delText>-3</w:delText>
        </w:r>
      </w:del>
      <w:r w:rsidR="00FF7EB6" w:rsidRPr="004F4127">
        <w:rPr>
          <w:rFonts w:hint="eastAsia"/>
        </w:rPr>
        <w:t>所示</w:t>
      </w:r>
      <w:ins w:id="560" w:author="18771030236@163.com" w:date="2020-02-22T00:38:00Z">
        <w:r>
          <w:rPr>
            <w:rFonts w:hint="eastAsia"/>
          </w:rPr>
          <w:t>：</w:t>
        </w:r>
      </w:ins>
      <w:del w:id="561" w:author="18771030236@163.com" w:date="2020-02-22T00:38:00Z">
        <w:r w:rsidR="00FF7EB6" w:rsidDel="0003740C">
          <w:rPr>
            <w:rFonts w:hint="eastAsia"/>
          </w:rPr>
          <w:delText>，这种方式有效减少了子信道之间的干扰</w:delText>
        </w:r>
        <w:r w:rsidR="00FF7EB6" w:rsidDel="0003740C">
          <w:rPr>
            <w:rFonts w:hint="eastAsia"/>
          </w:rPr>
          <w:delText>[</w:delText>
        </w:r>
        <w:r w:rsidR="00FF7EB6" w:rsidDel="0003740C">
          <w:delText>58]</w:delText>
        </w:r>
        <w:r w:rsidR="00FF7EB6" w:rsidDel="0003740C">
          <w:rPr>
            <w:rFonts w:hint="eastAsia"/>
          </w:rPr>
          <w:delText>。</w:delText>
        </w:r>
      </w:del>
    </w:p>
    <w:p w:rsidR="00FF7EB6" w:rsidDel="0003740C" w:rsidRDefault="00FF7EB6" w:rsidP="0003740C">
      <w:pPr>
        <w:ind w:firstLineChars="0" w:firstLine="0"/>
        <w:rPr>
          <w:del w:id="562" w:author="18771030236@163.com" w:date="2020-02-22T00:38:00Z"/>
          <w:rFonts w:hint="eastAsia"/>
        </w:rPr>
        <w:pPrChange w:id="563" w:author="18771030236@163.com" w:date="2020-02-22T00:38:00Z">
          <w:pPr>
            <w:ind w:firstLineChars="0" w:firstLine="0"/>
            <w:jc w:val="center"/>
          </w:pPr>
        </w:pPrChange>
      </w:pPr>
    </w:p>
    <w:p w:rsidR="00FF7EB6" w:rsidRPr="0003740C" w:rsidDel="0003740C" w:rsidRDefault="00FF7EB6" w:rsidP="0003740C">
      <w:pPr>
        <w:ind w:firstLineChars="0" w:firstLine="0"/>
        <w:rPr>
          <w:del w:id="564" w:author="18771030236@163.com" w:date="2020-02-22T00:38:00Z"/>
          <w:rFonts w:hint="eastAsia"/>
        </w:rPr>
        <w:pPrChange w:id="565" w:author="18771030236@163.com" w:date="2020-02-22T00:38:00Z">
          <w:pPr>
            <w:ind w:firstLineChars="0" w:firstLine="0"/>
            <w:jc w:val="center"/>
          </w:pPr>
        </w:pPrChange>
      </w:pPr>
    </w:p>
    <w:p w:rsidR="00FF7EB6" w:rsidRDefault="00FF7EB6" w:rsidP="0003740C">
      <w:pPr>
        <w:ind w:firstLineChars="0" w:firstLine="0"/>
        <w:rPr>
          <w:rFonts w:hint="eastAsia"/>
        </w:rPr>
        <w:pPrChange w:id="566" w:author="18771030236@163.com" w:date="2020-02-22T00:38:00Z">
          <w:pPr>
            <w:ind w:firstLineChars="0" w:firstLine="0"/>
            <w:jc w:val="center"/>
          </w:pPr>
        </w:pPrChange>
      </w:pPr>
    </w:p>
    <w:p w:rsidR="004E6408" w:rsidRDefault="00FD352F" w:rsidP="000C3871">
      <w:pPr>
        <w:ind w:firstLineChars="0" w:firstLine="0"/>
        <w:jc w:val="center"/>
      </w:pPr>
      <w:r>
        <w:rPr>
          <w:noProof/>
        </w:rPr>
        <w:object w:dxaOrig="4921" w:dyaOrig="1391">
          <v:shape id="_x0000_i1036" type="#_x0000_t75" alt="" style="width:217.65pt;height:62.85pt;mso-width-percent:0;mso-height-percent:0;mso-width-percent:0;mso-height-percent:0" o:ole="">
            <v:imagedata r:id="rId55" o:title=""/>
          </v:shape>
          <o:OLEObject Type="Embed" ProgID="Visio.Drawing.15" ShapeID="_x0000_i1036" DrawAspect="Content" ObjectID="_1643843063" r:id="rId56"/>
        </w:object>
      </w:r>
    </w:p>
    <w:p w:rsidR="004E6408" w:rsidRDefault="004E6408" w:rsidP="000C3871">
      <w:pPr>
        <w:pStyle w:val="af6"/>
      </w:pPr>
      <w:r>
        <w:t xml:space="preserve">(a) </w:t>
      </w:r>
      <w:r>
        <w:rPr>
          <w:rFonts w:hint="eastAsia"/>
        </w:rPr>
        <w:t>传统的多载波技术</w:t>
      </w:r>
    </w:p>
    <w:p w:rsidR="004E6408" w:rsidRDefault="00FD352F" w:rsidP="004E6408">
      <w:pPr>
        <w:ind w:firstLineChars="0" w:firstLine="0"/>
        <w:jc w:val="center"/>
      </w:pPr>
      <w:r>
        <w:rPr>
          <w:noProof/>
        </w:rPr>
        <w:object w:dxaOrig="4921" w:dyaOrig="1391">
          <v:shape id="_x0000_i1037" type="#_x0000_t75" alt="" style="width:221pt;height:62.85pt;mso-width-percent:0;mso-height-percent:0;mso-width-percent:0;mso-height-percent:0" o:ole="">
            <v:imagedata r:id="rId57" o:title=""/>
          </v:shape>
          <o:OLEObject Type="Embed" ProgID="Visio.Drawing.15" ShapeID="_x0000_i1037" DrawAspect="Content" ObjectID="_1643843064" r:id="rId58"/>
        </w:object>
      </w:r>
    </w:p>
    <w:p w:rsidR="004E6408" w:rsidRDefault="004E6408" w:rsidP="000C3871">
      <w:pPr>
        <w:pStyle w:val="af6"/>
      </w:pPr>
      <w:r>
        <w:rPr>
          <w:rFonts w:hint="eastAsia"/>
        </w:rPr>
        <w:t>(</w:t>
      </w:r>
      <w:r>
        <w:t>b) OFDM</w:t>
      </w:r>
      <w:r>
        <w:rPr>
          <w:rFonts w:hint="eastAsia"/>
        </w:rPr>
        <w:t>技术</w:t>
      </w:r>
    </w:p>
    <w:p w:rsidR="004E6408" w:rsidRDefault="004E6408" w:rsidP="000C3871">
      <w:pPr>
        <w:pStyle w:val="af6"/>
      </w:pPr>
      <w:r w:rsidRPr="004F4127">
        <w:rPr>
          <w:rFonts w:hint="eastAsia"/>
        </w:rPr>
        <w:t>图</w:t>
      </w:r>
      <w:r w:rsidRPr="004F4127">
        <w:rPr>
          <w:rFonts w:hint="eastAsia"/>
        </w:rPr>
        <w:t>3-3 OFDM</w:t>
      </w:r>
      <w:r w:rsidRPr="004F4127">
        <w:rPr>
          <w:rFonts w:hint="eastAsia"/>
        </w:rPr>
        <w:t>频谱图</w:t>
      </w:r>
    </w:p>
    <w:p w:rsidR="00DE2B34" w:rsidRDefault="005C4AC7" w:rsidP="00D03417">
      <w:pPr>
        <w:ind w:firstLineChars="0" w:firstLine="420"/>
        <w:rPr>
          <w:ins w:id="567" w:author="18771030236@163.com" w:date="2020-02-22T01:00:00Z"/>
          <w:rFonts w:hint="eastAsia"/>
        </w:rPr>
      </w:pPr>
      <w:r>
        <w:rPr>
          <w:rFonts w:hint="eastAsia"/>
        </w:rPr>
        <w:t>在以往频分复用的系统中，为了</w:t>
      </w:r>
      <w:ins w:id="568" w:author="18771030236@163.com" w:date="2020-02-22T00:43:00Z">
        <w:r w:rsidR="00891D0B">
          <w:rPr>
            <w:rFonts w:hint="eastAsia"/>
          </w:rPr>
          <w:t>更好地</w:t>
        </w:r>
      </w:ins>
      <w:r>
        <w:rPr>
          <w:rFonts w:hint="eastAsia"/>
        </w:rPr>
        <w:t>消除子信道之间的干扰</w:t>
      </w:r>
      <w:ins w:id="569" w:author="18771030236@163.com" w:date="2020-02-22T00:43:00Z">
        <w:r w:rsidR="00891D0B">
          <w:rPr>
            <w:rFonts w:hint="eastAsia"/>
          </w:rPr>
          <w:t>通常</w:t>
        </w:r>
      </w:ins>
      <w:ins w:id="570" w:author="18771030236@163.com" w:date="2020-02-22T00:40:00Z">
        <w:r w:rsidR="0003740C">
          <w:rPr>
            <w:rFonts w:hint="eastAsia"/>
          </w:rPr>
          <w:t>会</w:t>
        </w:r>
      </w:ins>
      <w:del w:id="571" w:author="18771030236@163.com" w:date="2020-02-22T00:40:00Z">
        <w:r w:rsidDel="0003740C">
          <w:rPr>
            <w:rFonts w:hint="eastAsia"/>
          </w:rPr>
          <w:delText>，需要</w:delText>
        </w:r>
      </w:del>
      <w:r>
        <w:rPr>
          <w:rFonts w:hint="eastAsia"/>
        </w:rPr>
        <w:t>在相邻的两个子信道之间增</w:t>
      </w:r>
      <w:r w:rsidR="004F4127">
        <w:rPr>
          <w:rFonts w:hint="eastAsia"/>
        </w:rPr>
        <w:t>加</w:t>
      </w:r>
      <w:ins w:id="572" w:author="18771030236@163.com" w:date="2020-02-22T00:43:00Z">
        <w:r w:rsidR="00891D0B">
          <w:rPr>
            <w:rFonts w:hint="eastAsia"/>
          </w:rPr>
          <w:t>足够</w:t>
        </w:r>
      </w:ins>
      <w:del w:id="573" w:author="18771030236@163.com" w:date="2020-02-22T00:43:00Z">
        <w:r w:rsidDel="00891D0B">
          <w:rPr>
            <w:rFonts w:hint="eastAsia"/>
          </w:rPr>
          <w:delText>更大</w:delText>
        </w:r>
      </w:del>
      <w:r>
        <w:rPr>
          <w:rFonts w:hint="eastAsia"/>
        </w:rPr>
        <w:t>的保护频带，而正交的技术允许没有保护频带，甚至相互覆盖仍不会造成干扰，比起传统的系统</w:t>
      </w:r>
      <w:ins w:id="574" w:author="18771030236@163.com" w:date="2020-02-22T00:42:00Z">
        <w:r w:rsidR="00891D0B">
          <w:rPr>
            <w:rFonts w:hint="eastAsia"/>
          </w:rPr>
          <w:t>即降低了子信道之间的干扰性又</w:t>
        </w:r>
      </w:ins>
      <w:r>
        <w:rPr>
          <w:rFonts w:hint="eastAsia"/>
        </w:rPr>
        <w:t>极大提高了带宽利用率</w:t>
      </w:r>
      <w:ins w:id="575" w:author="18771030236@163.com" w:date="2020-02-22T00:42:00Z">
        <w:r w:rsidR="00891D0B">
          <w:rPr>
            <w:rFonts w:hint="eastAsia"/>
          </w:rPr>
          <w:t>[</w:t>
        </w:r>
        <w:r w:rsidR="00891D0B">
          <w:t>58]</w:t>
        </w:r>
      </w:ins>
      <w:r>
        <w:rPr>
          <w:rFonts w:hint="eastAsia"/>
        </w:rPr>
        <w:t>；</w:t>
      </w:r>
      <w:r w:rsidR="00F77767" w:rsidRPr="00D03417">
        <w:rPr>
          <w:rFonts w:hint="eastAsia"/>
        </w:rPr>
        <w:t>由于</w:t>
      </w:r>
      <w:del w:id="576" w:author="18771030236@163.com" w:date="2020-02-22T01:02:00Z">
        <w:r w:rsidR="00F77767" w:rsidRPr="00D03417" w:rsidDel="00DE2B34">
          <w:rPr>
            <w:rFonts w:hint="eastAsia"/>
          </w:rPr>
          <w:delText>多个</w:delText>
        </w:r>
      </w:del>
      <w:ins w:id="577" w:author="18771030236@163.com" w:date="2020-02-22T01:03:00Z">
        <w:r w:rsidR="00DE2B34">
          <w:rPr>
            <w:rFonts w:hint="eastAsia"/>
          </w:rPr>
          <w:t>在每个</w:t>
        </w:r>
      </w:ins>
      <w:ins w:id="578" w:author="18771030236@163.com" w:date="2020-02-22T01:00:00Z">
        <w:r w:rsidR="00DE2B34">
          <w:rPr>
            <w:rFonts w:hint="eastAsia"/>
          </w:rPr>
          <w:t>子载波</w:t>
        </w:r>
      </w:ins>
      <w:ins w:id="579" w:author="18771030236@163.com" w:date="2020-02-22T01:03:00Z">
        <w:r w:rsidR="00DE2B34">
          <w:rPr>
            <w:rFonts w:hint="eastAsia"/>
          </w:rPr>
          <w:t>上</w:t>
        </w:r>
      </w:ins>
      <w:ins w:id="580" w:author="18771030236@163.com" w:date="2020-02-22T01:00:00Z">
        <w:r w:rsidR="00DE2B34">
          <w:rPr>
            <w:rFonts w:hint="eastAsia"/>
          </w:rPr>
          <w:t>传输信号</w:t>
        </w:r>
      </w:ins>
      <w:ins w:id="581" w:author="18771030236@163.com" w:date="2020-02-22T01:03:00Z">
        <w:r w:rsidR="00DE2B34">
          <w:rPr>
            <w:rFonts w:hint="eastAsia"/>
          </w:rPr>
          <w:t>的时间</w:t>
        </w:r>
      </w:ins>
      <w:ins w:id="582" w:author="18771030236@163.com" w:date="2020-02-22T01:04:00Z">
        <w:r w:rsidR="00DE2B34">
          <w:rPr>
            <w:rFonts w:hint="eastAsia"/>
          </w:rPr>
          <w:t>要比</w:t>
        </w:r>
      </w:ins>
      <w:ins w:id="583" w:author="18771030236@163.com" w:date="2020-02-22T01:05:00Z">
        <w:r w:rsidR="00DE2B34">
          <w:rPr>
            <w:rFonts w:hint="eastAsia"/>
          </w:rPr>
          <w:t>单载波</w:t>
        </w:r>
      </w:ins>
      <w:ins w:id="584" w:author="18771030236@163.com" w:date="2020-02-22T01:06:00Z">
        <w:r w:rsidR="00DE2B34">
          <w:rPr>
            <w:rFonts w:hint="eastAsia"/>
          </w:rPr>
          <w:t>信号传输的时间长很多，使得</w:t>
        </w:r>
      </w:ins>
      <w:ins w:id="585" w:author="18771030236@163.com" w:date="2020-02-22T01:07:00Z">
        <w:r w:rsidR="00DE2B34">
          <w:rPr>
            <w:rFonts w:hint="eastAsia"/>
          </w:rPr>
          <w:t>O</w:t>
        </w:r>
        <w:r w:rsidR="00DE2B34">
          <w:t>FDM</w:t>
        </w:r>
        <w:r w:rsidR="00DE2B34">
          <w:rPr>
            <w:rFonts w:hint="eastAsia"/>
          </w:rPr>
          <w:t>在对抗信道</w:t>
        </w:r>
      </w:ins>
      <w:ins w:id="586" w:author="18771030236@163.com" w:date="2020-02-22T01:08:00Z">
        <w:r w:rsidR="00DE2B34">
          <w:rPr>
            <w:rFonts w:hint="eastAsia"/>
          </w:rPr>
          <w:t>衰落方面有着较好的表现。</w:t>
        </w:r>
      </w:ins>
    </w:p>
    <w:p w:rsidR="005C4AC7" w:rsidRDefault="00F77767" w:rsidP="00D03417">
      <w:pPr>
        <w:ind w:firstLineChars="0" w:firstLine="420"/>
      </w:pPr>
      <w:r w:rsidRPr="00D03417">
        <w:rPr>
          <w:rFonts w:hint="eastAsia"/>
        </w:rPr>
        <w:t>正交的子载波信号传输信息，比单载波信号的传输时间消耗更长，这使得在信道衰落和脉冲噪声的环境下</w:t>
      </w:r>
      <w:r w:rsidRPr="00D03417">
        <w:rPr>
          <w:rFonts w:hint="eastAsia"/>
        </w:rPr>
        <w:t xml:space="preserve"> OFDM </w:t>
      </w:r>
      <w:r w:rsidRPr="00D03417">
        <w:rPr>
          <w:rFonts w:hint="eastAsia"/>
        </w:rPr>
        <w:t>可以更好地对抗衰落。</w:t>
      </w:r>
      <w:del w:id="587" w:author="18771030236@163.com" w:date="2020-02-21T16:24:00Z">
        <w:r w:rsidRPr="00D03417" w:rsidDel="00741723">
          <w:rPr>
            <w:rFonts w:hint="eastAsia"/>
          </w:rPr>
          <w:delText>由于</w:delText>
        </w:r>
        <w:r w:rsidRPr="00D03417" w:rsidDel="00741723">
          <w:rPr>
            <w:rFonts w:hint="eastAsia"/>
          </w:rPr>
          <w:delText xml:space="preserve"> OFDM </w:delText>
        </w:r>
        <w:r w:rsidRPr="00D03417" w:rsidDel="00741723">
          <w:rPr>
            <w:rFonts w:hint="eastAsia"/>
          </w:rPr>
          <w:delText>在发送端用多个正交子载波实现信号发射，并且不同的子载波相互正交，拥有不一样的衰落概率。</w:delText>
        </w:r>
      </w:del>
      <w:del w:id="588" w:author="18771030236@163.com" w:date="2020-02-21T16:23:00Z">
        <w:r w:rsidRPr="00D03417" w:rsidDel="00741723">
          <w:rPr>
            <w:rFonts w:hint="eastAsia"/>
          </w:rPr>
          <w:delText>实现了频率分级，强化了系统抗频率选择性衰落的能力。</w:delText>
        </w:r>
      </w:del>
      <w:r w:rsidR="005C4AC7">
        <w:rPr>
          <w:rFonts w:hint="eastAsia"/>
        </w:rPr>
        <w:t>另一方面</w:t>
      </w:r>
      <w:r w:rsidR="005C4AC7">
        <w:rPr>
          <w:rFonts w:hint="eastAsia"/>
        </w:rPr>
        <w:t>OFDM</w:t>
      </w:r>
      <w:r w:rsidR="005C4AC7">
        <w:rPr>
          <w:rFonts w:hint="eastAsia"/>
        </w:rPr>
        <w:t>使用</w:t>
      </w:r>
      <w:ins w:id="589" w:author="18771030236@163.com" w:date="2020-02-22T01:19:00Z">
        <w:r w:rsidR="004920C5">
          <w:rPr>
            <w:rFonts w:hint="eastAsia"/>
          </w:rPr>
          <w:t>了</w:t>
        </w:r>
      </w:ins>
      <w:ins w:id="590" w:author="18771030236@163.com" w:date="2020-02-22T01:10:00Z">
        <w:r w:rsidR="004920C5">
          <w:rPr>
            <w:rFonts w:hint="eastAsia"/>
          </w:rPr>
          <w:t>计算简单</w:t>
        </w:r>
      </w:ins>
      <w:ins w:id="591" w:author="18771030236@163.com" w:date="2020-02-22T01:19:00Z">
        <w:r w:rsidR="004920C5">
          <w:rPr>
            <w:rFonts w:hint="eastAsia"/>
          </w:rPr>
          <w:t>易于实现</w:t>
        </w:r>
      </w:ins>
      <w:ins w:id="592" w:author="18771030236@163.com" w:date="2020-02-22T01:10:00Z">
        <w:r w:rsidR="004920C5">
          <w:rPr>
            <w:rFonts w:hint="eastAsia"/>
          </w:rPr>
          <w:t>的</w:t>
        </w:r>
      </w:ins>
      <w:r w:rsidR="005C4AC7">
        <w:rPr>
          <w:rFonts w:hint="eastAsia"/>
        </w:rPr>
        <w:t>快速傅立叶反变化</w:t>
      </w:r>
      <w:del w:id="593" w:author="18771030236@163.com" w:date="2020-02-22T01:10:00Z">
        <w:r w:rsidR="005C4AC7" w:rsidDel="004920C5">
          <w:rPr>
            <w:rFonts w:hint="eastAsia"/>
          </w:rPr>
          <w:delText>（</w:delText>
        </w:r>
        <w:r w:rsidR="005C4AC7" w:rsidDel="004920C5">
          <w:delText>IFFT</w:delText>
        </w:r>
        <w:r w:rsidR="005C4AC7" w:rsidDel="004920C5">
          <w:rPr>
            <w:rFonts w:hint="eastAsia"/>
          </w:rPr>
          <w:delText>）</w:delText>
        </w:r>
      </w:del>
      <w:r w:rsidR="005C4AC7">
        <w:rPr>
          <w:rFonts w:hint="eastAsia"/>
        </w:rPr>
        <w:t>和快速傅立叶变化</w:t>
      </w:r>
      <w:del w:id="594" w:author="18771030236@163.com" w:date="2020-02-22T01:10:00Z">
        <w:r w:rsidR="005C4AC7" w:rsidDel="004920C5">
          <w:rPr>
            <w:rFonts w:hint="eastAsia"/>
          </w:rPr>
          <w:lastRenderedPageBreak/>
          <w:delText>（</w:delText>
        </w:r>
        <w:r w:rsidR="005C4AC7" w:rsidDel="004920C5">
          <w:rPr>
            <w:rFonts w:hint="eastAsia"/>
          </w:rPr>
          <w:delText>F</w:delText>
        </w:r>
        <w:r w:rsidR="005C4AC7" w:rsidDel="004920C5">
          <w:delText>FT</w:delText>
        </w:r>
        <w:r w:rsidR="005C4AC7" w:rsidDel="004920C5">
          <w:rPr>
            <w:rFonts w:hint="eastAsia"/>
          </w:rPr>
          <w:delText>）</w:delText>
        </w:r>
      </w:del>
      <w:r w:rsidR="005C4AC7">
        <w:rPr>
          <w:rFonts w:hint="eastAsia"/>
        </w:rPr>
        <w:t>来</w:t>
      </w:r>
      <w:ins w:id="595" w:author="18771030236@163.com" w:date="2020-02-22T01:11:00Z">
        <w:r w:rsidR="004920C5">
          <w:rPr>
            <w:rFonts w:hint="eastAsia"/>
          </w:rPr>
          <w:t>进行</w:t>
        </w:r>
      </w:ins>
      <w:del w:id="596" w:author="18771030236@163.com" w:date="2020-02-22T01:11:00Z">
        <w:r w:rsidR="00611B58" w:rsidDel="004920C5">
          <w:rPr>
            <w:rFonts w:hint="eastAsia"/>
          </w:rPr>
          <w:delText>实现</w:delText>
        </w:r>
      </w:del>
      <w:r w:rsidR="00611B58">
        <w:rPr>
          <w:rFonts w:hint="eastAsia"/>
        </w:rPr>
        <w:t>调制</w:t>
      </w:r>
      <w:r w:rsidR="005C4AC7">
        <w:rPr>
          <w:rFonts w:hint="eastAsia"/>
        </w:rPr>
        <w:t>解调</w:t>
      </w:r>
      <w:del w:id="597" w:author="18771030236@163.com" w:date="2020-02-22T01:11:00Z">
        <w:r w:rsidR="005C4AC7" w:rsidDel="004920C5">
          <w:rPr>
            <w:rFonts w:hint="eastAsia"/>
          </w:rPr>
          <w:delText>，</w:delText>
        </w:r>
      </w:del>
      <w:ins w:id="598" w:author="18771030236@163.com" w:date="2020-02-22T01:19:00Z">
        <w:r w:rsidR="004920C5">
          <w:rPr>
            <w:rFonts w:hint="eastAsia"/>
          </w:rPr>
          <w:t>。</w:t>
        </w:r>
      </w:ins>
      <w:del w:id="599" w:author="18771030236@163.com" w:date="2020-02-22T01:11:00Z">
        <w:r w:rsidR="00611B58" w:rsidDel="004920C5">
          <w:rPr>
            <w:rFonts w:hint="eastAsia"/>
          </w:rPr>
          <w:delText>易于计算</w:delText>
        </w:r>
        <w:r w:rsidR="005C4AC7" w:rsidDel="004920C5">
          <w:rPr>
            <w:rFonts w:hint="eastAsia"/>
          </w:rPr>
          <w:delText>；</w:delText>
        </w:r>
        <w:r w:rsidR="005C4AC7" w:rsidDel="004920C5">
          <w:delText>OFDM</w:delText>
        </w:r>
        <w:r w:rsidR="005C4AC7" w:rsidDel="004920C5">
          <w:rPr>
            <w:rFonts w:hint="eastAsia"/>
          </w:rPr>
          <w:delText>也可以与多种接入方式组合使用，系统设计更加灵活高效。</w:delText>
        </w:r>
      </w:del>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ins w:id="600" w:author="18771030236@163.com" w:date="2020-02-22T01:20:00Z">
        <w:r w:rsidR="00FC5A25">
          <w:rPr>
            <w:rFonts w:hint="eastAsia"/>
          </w:rPr>
          <w:t>使得</w:t>
        </w:r>
      </w:ins>
      <w:del w:id="601" w:author="18771030236@163.com" w:date="2020-02-22T01:20:00Z">
        <w:r w:rsidR="00FF7EB6" w:rsidDel="00FC5A25">
          <w:rPr>
            <w:rFonts w:hint="eastAsia"/>
          </w:rPr>
          <w:delText>是的</w:delText>
        </w:r>
      </w:del>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ins w:id="602" w:author="18771030236@163.com" w:date="2020-02-22T01:21:00Z">
        <w:r w:rsidR="00FC5A25">
          <w:rPr>
            <w:rFonts w:hint="eastAsia"/>
          </w:rPr>
          <w:t>多个子载波信号合成的</w:t>
        </w:r>
        <w:r w:rsidR="00FC5A25">
          <w:rPr>
            <w:rFonts w:hint="eastAsia"/>
          </w:rPr>
          <w:t>O</w:t>
        </w:r>
        <w:r w:rsidR="00FC5A25">
          <w:t>FDM</w:t>
        </w:r>
        <w:r w:rsidR="00FC5A25">
          <w:rPr>
            <w:rFonts w:hint="eastAsia"/>
          </w:rPr>
          <w:t>信号也会造成较高的峰均功率比。</w:t>
        </w:r>
      </w:ins>
      <w:del w:id="603" w:author="18771030236@163.com" w:date="2020-02-22T01:21:00Z">
        <w:r w:rsidR="00FF7EB6" w:rsidDel="00FC5A25">
          <w:rPr>
            <w:rFonts w:hint="eastAsia"/>
          </w:rPr>
          <w:delText>由于</w:delText>
        </w:r>
        <w:r w:rsidR="00FF7EB6" w:rsidDel="00FC5A25">
          <w:rPr>
            <w:rFonts w:hint="eastAsia"/>
          </w:rPr>
          <w:delText>O</w:delText>
        </w:r>
        <w:r w:rsidR="00FF7EB6" w:rsidDel="00FC5A25">
          <w:delText>FDM</w:delText>
        </w:r>
        <w:r w:rsidR="00FF7EB6" w:rsidDel="00FC5A25">
          <w:rPr>
            <w:rFonts w:hint="eastAsia"/>
          </w:rPr>
          <w:delText>信号是多个子载波信号的合成，会造成较大的</w:delText>
        </w:r>
        <w:r w:rsidR="00FF7EB6" w:rsidDel="00FC5A25">
          <w:delText>PAPR</w:delText>
        </w:r>
        <w:r w:rsidR="00FF7EB6" w:rsidDel="00FC5A25">
          <w:rPr>
            <w:rFonts w:hint="eastAsia"/>
          </w:rPr>
          <w:delText>（</w:delText>
        </w:r>
        <w:r w:rsidR="00FF7EB6" w:rsidDel="00FC5A25">
          <w:rPr>
            <w:rFonts w:hint="eastAsia"/>
          </w:rPr>
          <w:delText>P</w:delText>
        </w:r>
        <w:r w:rsidR="00FF7EB6" w:rsidDel="00FC5A25">
          <w:delText>eak to Average Power Ratio</w:delText>
        </w:r>
        <w:r w:rsidR="00FF7EB6" w:rsidDel="00FC5A25">
          <w:rPr>
            <w:rFonts w:hint="eastAsia"/>
          </w:rPr>
          <w:delText>，峰均功率比）。</w:delText>
        </w:r>
        <w:r w:rsidR="006A3D0D" w:rsidDel="00FC5A25">
          <w:rPr>
            <w:rFonts w:hint="eastAsia"/>
          </w:rPr>
          <w:delText>除此之外，</w:delText>
        </w:r>
        <w:r w:rsidR="006A3D0D" w:rsidDel="00FC5A25">
          <w:rPr>
            <w:rFonts w:hint="eastAsia"/>
          </w:rPr>
          <w:delText>O</w:delText>
        </w:r>
        <w:r w:rsidR="006A3D0D" w:rsidDel="00FC5A25">
          <w:delText>FDM</w:delText>
        </w:r>
        <w:r w:rsidR="006A3D0D" w:rsidDel="00FC5A25">
          <w:rPr>
            <w:rFonts w:hint="eastAsia"/>
          </w:rPr>
          <w:delText>对发射机和接收机的要求也较高。</w:delText>
        </w:r>
      </w:del>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6A3D0D" w:rsidP="005C4AC7">
      <w:pPr>
        <w:ind w:firstLine="480"/>
      </w:pPr>
      <w:del w:id="604" w:author="18771030236@163.com" w:date="2020-02-22T01:23:00Z">
        <w:r w:rsidDel="00FC5A25">
          <w:rPr>
            <w:rFonts w:hint="eastAsia"/>
          </w:rPr>
          <w:delText>与</w:delText>
        </w:r>
        <w:r w:rsidDel="00FC5A25">
          <w:rPr>
            <w:rFonts w:hint="eastAsia"/>
          </w:rPr>
          <w:delText>O</w:delText>
        </w:r>
        <w:r w:rsidDel="00FC5A25">
          <w:delText>FDM</w:delText>
        </w:r>
        <w:r w:rsidDel="00FC5A25">
          <w:rPr>
            <w:rFonts w:hint="eastAsia"/>
          </w:rPr>
          <w:delText>一样，</w:delText>
        </w:r>
        <w:r w:rsidDel="00FC5A25">
          <w:rPr>
            <w:rFonts w:hint="eastAsia"/>
          </w:rPr>
          <w:delText>M</w:delText>
        </w:r>
        <w:r w:rsidDel="00FC5A25">
          <w:delText>IMO</w:delText>
        </w:r>
        <w:r w:rsidR="005C4AC7" w:rsidDel="00FC5A25">
          <w:rPr>
            <w:rFonts w:hint="eastAsia"/>
          </w:rPr>
          <w:delText>（</w:delText>
        </w:r>
        <w:r w:rsidR="005C4AC7" w:rsidDel="00FC5A25">
          <w:delText xml:space="preserve">Multiple Input Multiple </w:delText>
        </w:r>
        <w:r w:rsidR="005C4AC7" w:rsidDel="00FC5A25">
          <w:rPr>
            <w:rFonts w:hint="eastAsia"/>
          </w:rPr>
          <w:delText>O</w:delText>
        </w:r>
        <w:r w:rsidR="005C4AC7" w:rsidDel="00FC5A25">
          <w:delText>utput, MIMO</w:delText>
        </w:r>
        <w:r w:rsidR="005C4AC7" w:rsidDel="00FC5A25">
          <w:rPr>
            <w:rFonts w:hint="eastAsia"/>
          </w:rPr>
          <w:delText>）</w:delText>
        </w:r>
        <w:r w:rsidDel="00FC5A25">
          <w:rPr>
            <w:rFonts w:hint="eastAsia"/>
          </w:rPr>
          <w:delText>也</w:delText>
        </w:r>
        <w:r w:rsidR="005C4AC7" w:rsidDel="00FC5A25">
          <w:rPr>
            <w:rFonts w:hint="eastAsia"/>
          </w:rPr>
          <w:delText>是物理层</w:delText>
        </w:r>
        <w:r w:rsidDel="00FC5A25">
          <w:rPr>
            <w:rFonts w:hint="eastAsia"/>
          </w:rPr>
          <w:delText>的一项</w:delText>
        </w:r>
        <w:r w:rsidR="005C4AC7" w:rsidDel="00FC5A25">
          <w:rPr>
            <w:rFonts w:hint="eastAsia"/>
          </w:rPr>
          <w:delText>关键技术，</w:delText>
        </w:r>
        <w:r w:rsidDel="00FC5A25">
          <w:rPr>
            <w:rFonts w:hint="eastAsia"/>
          </w:rPr>
          <w:delText>在</w:delText>
        </w:r>
        <w:r w:rsidDel="00FC5A25">
          <w:rPr>
            <w:rFonts w:hint="eastAsia"/>
          </w:rPr>
          <w:delText>L</w:delText>
        </w:r>
        <w:r w:rsidDel="00FC5A25">
          <w:delText>TE</w:delText>
        </w:r>
        <w:r w:rsidDel="00FC5A25">
          <w:rPr>
            <w:rFonts w:hint="eastAsia"/>
          </w:rPr>
          <w:delText>系统中有着重要的作用</w:delText>
        </w:r>
        <w:r w:rsidR="005C4AC7" w:rsidDel="00FC5A25">
          <w:rPr>
            <w:rFonts w:hint="eastAsia"/>
          </w:rPr>
          <w:delText>。</w:delText>
        </w:r>
      </w:del>
      <w:ins w:id="605" w:author="18771030236@163.com" w:date="2020-02-22T01:25:00Z">
        <w:r w:rsidR="00FC5A25">
          <w:rPr>
            <w:rFonts w:hint="eastAsia"/>
          </w:rPr>
          <w:t>区别于传统系统中发射端和接收端只有一根天线的</w:t>
        </w:r>
      </w:ins>
      <w:ins w:id="606" w:author="18771030236@163.com" w:date="2020-02-22T01:27:00Z">
        <w:r w:rsidR="00FC5A25">
          <w:rPr>
            <w:rFonts w:hint="eastAsia"/>
          </w:rPr>
          <w:t>形式</w:t>
        </w:r>
      </w:ins>
      <w:ins w:id="607" w:author="18771030236@163.com" w:date="2020-02-22T01:26:00Z">
        <w:r w:rsidR="00FC5A25">
          <w:rPr>
            <w:rFonts w:hint="eastAsia"/>
          </w:rPr>
          <w:t>M</w:t>
        </w:r>
        <w:r w:rsidR="00FC5A25">
          <w:t>IMO</w:t>
        </w:r>
      </w:ins>
      <w:ins w:id="608" w:author="18771030236@163.com" w:date="2020-02-22T01:27:00Z">
        <w:r w:rsidR="00FC5A25">
          <w:rPr>
            <w:rFonts w:hint="eastAsia"/>
          </w:rPr>
          <w:t>则</w:t>
        </w:r>
      </w:ins>
      <w:ins w:id="609" w:author="18771030236@163.com" w:date="2020-02-22T01:26:00Z">
        <w:r w:rsidR="00FC5A25">
          <w:rPr>
            <w:rFonts w:hint="eastAsia"/>
          </w:rPr>
          <w:t>在两端同时采用了多个天线</w:t>
        </w:r>
      </w:ins>
      <w:ins w:id="610" w:author="18771030236@163.com" w:date="2020-02-22T01:27:00Z">
        <w:r w:rsidR="00FC5A25">
          <w:rPr>
            <w:rFonts w:hint="eastAsia"/>
          </w:rPr>
          <w:t>。</w:t>
        </w:r>
      </w:ins>
      <w:del w:id="611" w:author="18771030236@163.com" w:date="2020-02-22T01:26:00Z">
        <w:r w:rsidDel="00FC5A25">
          <w:rPr>
            <w:rFonts w:hint="eastAsia"/>
          </w:rPr>
          <w:delText>区别于传统的信号处理方式，</w:delText>
        </w:r>
      </w:del>
      <w:del w:id="612" w:author="18771030236@163.com" w:date="2020-02-22T01:27:00Z">
        <w:r w:rsidR="005C4AC7" w:rsidRPr="00463589" w:rsidDel="00FC5A25">
          <w:rPr>
            <w:rFonts w:hint="eastAsia"/>
          </w:rPr>
          <w:delText>MIMO</w:delText>
        </w:r>
        <w:r w:rsidDel="00FC5A25">
          <w:rPr>
            <w:rFonts w:hint="eastAsia"/>
          </w:rPr>
          <w:delText>在</w:delText>
        </w:r>
        <w:r w:rsidR="005C4AC7" w:rsidRPr="00463589" w:rsidDel="00FC5A25">
          <w:rPr>
            <w:rFonts w:hint="eastAsia"/>
          </w:rPr>
          <w:delText>发射端和接收端</w:delText>
        </w:r>
        <w:r w:rsidDel="00FC5A25">
          <w:rPr>
            <w:rFonts w:hint="eastAsia"/>
          </w:rPr>
          <w:delText>同时使用了多个天线</w:delText>
        </w:r>
        <w:r w:rsidR="005C4AC7" w:rsidRPr="00463589" w:rsidDel="00FC5A25">
          <w:rPr>
            <w:rFonts w:hint="eastAsia"/>
          </w:rPr>
          <w:delText>，</w:delText>
        </w:r>
      </w:del>
      <w:del w:id="613" w:author="18771030236@163.com" w:date="2020-02-22T01:28:00Z">
        <w:r w:rsidR="00F962B6" w:rsidDel="00FC5A25">
          <w:rPr>
            <w:rFonts w:hint="eastAsia"/>
          </w:rPr>
          <w:delText>从</w:delText>
        </w:r>
      </w:del>
      <w:r w:rsidR="00F962B6">
        <w:rPr>
          <w:rFonts w:hint="eastAsia"/>
        </w:rPr>
        <w:t>理论上来说</w:t>
      </w:r>
      <w:del w:id="614" w:author="18771030236@163.com" w:date="2020-02-22T01:28:00Z">
        <w:r w:rsidR="00F962B6" w:rsidDel="00FC5A25">
          <w:rPr>
            <w:rFonts w:hint="eastAsia"/>
          </w:rPr>
          <w:delText>，</w:delText>
        </w:r>
      </w:del>
      <w:r w:rsidR="00F962B6">
        <w:rPr>
          <w:rFonts w:hint="eastAsia"/>
        </w:rPr>
        <w:t>信道容量</w:t>
      </w:r>
      <w:ins w:id="615" w:author="18771030236@163.com" w:date="2020-02-22T01:28:00Z">
        <w:r w:rsidR="00FC5A25">
          <w:rPr>
            <w:rFonts w:hint="eastAsia"/>
          </w:rPr>
          <w:t>与天线数量呈线性正比关系。</w:t>
        </w:r>
      </w:ins>
      <w:del w:id="616" w:author="18771030236@163.com" w:date="2020-02-22T01:29:00Z">
        <w:r w:rsidR="00F962B6" w:rsidDel="00FC5A25">
          <w:rPr>
            <w:rFonts w:hint="eastAsia"/>
          </w:rPr>
          <w:delText>可以随着天线数量的增加而线性增加</w:delText>
        </w:r>
      </w:del>
      <w:r w:rsidR="00F962B6">
        <w:rPr>
          <w:rFonts w:hint="eastAsia"/>
        </w:rPr>
        <w:t>，</w:t>
      </w:r>
      <w:r>
        <w:rPr>
          <w:rFonts w:hint="eastAsia"/>
        </w:rPr>
        <w:t>这使得</w:t>
      </w:r>
      <w:del w:id="617" w:author="18771030236@163.com" w:date="2020-02-22T01:30:00Z">
        <w:r w:rsidDel="00692F83">
          <w:rPr>
            <w:rFonts w:hint="eastAsia"/>
          </w:rPr>
          <w:delText>可以在</w:delText>
        </w:r>
      </w:del>
      <w:ins w:id="618" w:author="18771030236@163.com" w:date="2020-02-22T01:30:00Z">
        <w:r w:rsidR="00692F83">
          <w:rPr>
            <w:rFonts w:hint="eastAsia"/>
          </w:rPr>
          <w:t>在</w:t>
        </w:r>
      </w:ins>
      <w:r>
        <w:rPr>
          <w:rFonts w:hint="eastAsia"/>
        </w:rPr>
        <w:t>带宽和发射功率都保持不变的</w:t>
      </w:r>
      <w:ins w:id="619" w:author="18771030236@163.com" w:date="2020-02-22T01:30:00Z">
        <w:r w:rsidR="00692F83">
          <w:rPr>
            <w:rFonts w:hint="eastAsia"/>
          </w:rPr>
          <w:t>条件下</w:t>
        </w:r>
      </w:ins>
      <w:del w:id="620" w:author="18771030236@163.com" w:date="2020-02-22T01:30:00Z">
        <w:r w:rsidDel="00692F83">
          <w:rPr>
            <w:rFonts w:hint="eastAsia"/>
          </w:rPr>
          <w:delText>情况下</w:delText>
        </w:r>
        <w:r w:rsidR="005C4AC7" w:rsidRPr="00463589" w:rsidDel="00692F83">
          <w:rPr>
            <w:rFonts w:hint="eastAsia"/>
          </w:rPr>
          <w:delText>，</w:delText>
        </w:r>
      </w:del>
      <w:r>
        <w:rPr>
          <w:rFonts w:hint="eastAsia"/>
        </w:rPr>
        <w:t>显著提高</w:t>
      </w:r>
      <w:ins w:id="621" w:author="18771030236@163.com" w:date="2020-02-22T01:30:00Z">
        <w:r w:rsidR="00692F83">
          <w:rPr>
            <w:rFonts w:hint="eastAsia"/>
          </w:rPr>
          <w:t>了</w:t>
        </w:r>
      </w:ins>
      <w:r>
        <w:rPr>
          <w:rFonts w:hint="eastAsia"/>
        </w:rPr>
        <w:t>L</w:t>
      </w:r>
      <w:r>
        <w:t>TE</w:t>
      </w:r>
      <w:r>
        <w:rPr>
          <w:rFonts w:hint="eastAsia"/>
        </w:rPr>
        <w:t>系统的吞吐量</w:t>
      </w:r>
      <w:ins w:id="622" w:author="18771030236@163.com" w:date="2020-02-22T01:31:00Z">
        <w:r w:rsidR="00692F83">
          <w:rPr>
            <w:rFonts w:hint="eastAsia"/>
          </w:rPr>
          <w:t>和</w:t>
        </w:r>
      </w:ins>
      <w:del w:id="623" w:author="18771030236@163.com" w:date="2020-02-22T01:31:00Z">
        <w:r w:rsidDel="00692F83">
          <w:rPr>
            <w:rFonts w:hint="eastAsia"/>
          </w:rPr>
          <w:delText>，提高</w:delText>
        </w:r>
      </w:del>
      <w:r w:rsidR="005C4AC7" w:rsidRPr="00463589">
        <w:rPr>
          <w:rFonts w:hint="eastAsia"/>
        </w:rPr>
        <w:t>信号的传送质量。</w:t>
      </w:r>
      <w:ins w:id="624" w:author="18771030236@163.com" w:date="2020-02-22T01:31:00Z">
        <w:r w:rsidR="00692F83">
          <w:rPr>
            <w:rFonts w:hint="eastAsia"/>
          </w:rPr>
          <w:t>图</w:t>
        </w:r>
        <w:r w:rsidR="00692F83">
          <w:rPr>
            <w:rFonts w:hint="eastAsia"/>
          </w:rPr>
          <w:t>3-4</w:t>
        </w:r>
        <w:r w:rsidR="00692F83">
          <w:rPr>
            <w:rFonts w:hint="eastAsia"/>
          </w:rPr>
          <w:t>展示了</w:t>
        </w:r>
      </w:ins>
      <w:r w:rsidR="005C4AC7">
        <w:t>MIMO</w:t>
      </w:r>
      <w:r w:rsidR="005C4AC7">
        <w:rPr>
          <w:rFonts w:hint="eastAsia"/>
        </w:rPr>
        <w:t>系统</w:t>
      </w:r>
      <w:ins w:id="625" w:author="18771030236@163.com" w:date="2020-02-22T01:31:00Z">
        <w:r w:rsidR="00692F83">
          <w:rPr>
            <w:rFonts w:hint="eastAsia"/>
          </w:rPr>
          <w:t>的框架结构：</w:t>
        </w:r>
        <w:r w:rsidR="00692F83" w:rsidDel="00692F83">
          <w:rPr>
            <w:rFonts w:hint="eastAsia"/>
          </w:rPr>
          <w:t xml:space="preserve"> </w:t>
        </w:r>
      </w:ins>
      <w:del w:id="626" w:author="18771030236@163.com" w:date="2020-02-22T01:31:00Z">
        <w:r w:rsidR="005C4AC7" w:rsidDel="00692F83">
          <w:rPr>
            <w:rFonts w:hint="eastAsia"/>
          </w:rPr>
          <w:delText>架构图如图</w:delText>
        </w:r>
        <w:r w:rsidR="004F4127" w:rsidDel="00692F83">
          <w:rPr>
            <w:rFonts w:hint="eastAsia"/>
          </w:rPr>
          <w:delText>3</w:delText>
        </w:r>
        <w:r w:rsidR="004F4127" w:rsidDel="00692F83">
          <w:delText>-4</w:delText>
        </w:r>
        <w:r w:rsidR="005C4AC7" w:rsidDel="00692F83">
          <w:rPr>
            <w:rFonts w:hint="eastAsia"/>
          </w:rPr>
          <w:delText>所示：</w:delText>
        </w:r>
      </w:del>
    </w:p>
    <w:p w:rsidR="005C4AC7" w:rsidRDefault="00FD352F" w:rsidP="00692F83">
      <w:pPr>
        <w:ind w:firstLineChars="0" w:firstLine="0"/>
        <w:jc w:val="center"/>
      </w:pPr>
      <w:r>
        <w:rPr>
          <w:noProof/>
        </w:rPr>
        <w:object w:dxaOrig="4750" w:dyaOrig="2251">
          <v:shape id="_x0000_i1038" type="#_x0000_t75" alt="" style="width:238.45pt;height:111.55pt;mso-width-percent:0;mso-height-percent:0;mso-width-percent:0;mso-height-percent:0" o:ole="">
            <v:imagedata r:id="rId59" o:title=""/>
          </v:shape>
          <o:OLEObject Type="Embed" ProgID="Visio.Drawing.15" ShapeID="_x0000_i1038" DrawAspect="Content" ObjectID="_1643843065" r:id="rId60"/>
        </w:object>
      </w:r>
    </w:p>
    <w:p w:rsidR="005C4AC7" w:rsidRDefault="005C4AC7" w:rsidP="000C3871">
      <w:pPr>
        <w:pStyle w:val="af6"/>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w:t>
      </w:r>
      <w:ins w:id="627" w:author="18771030236@163.com" w:date="2020-02-22T01:44:00Z">
        <w:r w:rsidR="00692F83">
          <w:rPr>
            <w:rFonts w:hint="eastAsia"/>
          </w:rPr>
          <w:t>关键</w:t>
        </w:r>
      </w:ins>
      <w:r w:rsidR="00F962B6">
        <w:rPr>
          <w:rFonts w:hint="eastAsia"/>
        </w:rPr>
        <w:t>技术主要包括</w:t>
      </w:r>
      <w:r>
        <w:rPr>
          <w:rFonts w:hint="eastAsia"/>
        </w:rPr>
        <w:t>：</w:t>
      </w:r>
      <w:r>
        <w:t>a)</w:t>
      </w:r>
      <w:r>
        <w:rPr>
          <w:rFonts w:hint="eastAsia"/>
        </w:rPr>
        <w:t>空间分集，</w:t>
      </w:r>
      <w:del w:id="628" w:author="18771030236@163.com" w:date="2020-02-22T01:36:00Z">
        <w:r w:rsidDel="00692F83">
          <w:rPr>
            <w:rFonts w:hint="eastAsia"/>
          </w:rPr>
          <w:delText>又称为发射分集，</w:delText>
        </w:r>
      </w:del>
      <w:r w:rsidR="00BE4C05">
        <w:rPr>
          <w:rFonts w:hint="eastAsia"/>
        </w:rPr>
        <w:t>由于多天线</w:t>
      </w:r>
      <w:ins w:id="629" w:author="18771030236@163.com" w:date="2020-02-22T01:36:00Z">
        <w:r w:rsidR="00692F83">
          <w:rPr>
            <w:rFonts w:hint="eastAsia"/>
          </w:rPr>
          <w:t>技术在实现方面</w:t>
        </w:r>
      </w:ins>
      <w:r w:rsidR="00BE4C05">
        <w:rPr>
          <w:rFonts w:hint="eastAsia"/>
        </w:rPr>
        <w:t>存在着</w:t>
      </w:r>
      <w:ins w:id="630" w:author="18771030236@163.com" w:date="2020-02-22T01:36:00Z">
        <w:r w:rsidR="00692F83">
          <w:rPr>
            <w:rFonts w:hint="eastAsia"/>
          </w:rPr>
          <w:t>一定</w:t>
        </w:r>
      </w:ins>
      <w:del w:id="631" w:author="18771030236@163.com" w:date="2020-02-22T01:36:00Z">
        <w:r w:rsidR="00BE4C05" w:rsidDel="00692F83">
          <w:rPr>
            <w:rFonts w:hint="eastAsia"/>
          </w:rPr>
          <w:delText>较高</w:delText>
        </w:r>
      </w:del>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ins w:id="632" w:author="18771030236@163.com" w:date="2020-02-22T01:46:00Z">
        <w:r w:rsidR="00292EC4">
          <w:rPr>
            <w:rFonts w:hint="eastAsia"/>
          </w:rPr>
          <w:t>将能量汇聚在</w:t>
        </w:r>
      </w:ins>
      <w:del w:id="633" w:author="18771030236@163.com" w:date="2020-02-22T01:46:00Z">
        <w:r w:rsidDel="00292EC4">
          <w:rPr>
            <w:rFonts w:hint="eastAsia"/>
          </w:rPr>
          <w:delText>集中能量于</w:delText>
        </w:r>
      </w:del>
      <w:r>
        <w:rPr>
          <w:rFonts w:hint="eastAsia"/>
        </w:rPr>
        <w:t>某个或某</w:t>
      </w:r>
      <w:ins w:id="634" w:author="18771030236@163.com" w:date="2020-02-22T01:47:00Z">
        <w:r w:rsidR="00292EC4">
          <w:rPr>
            <w:rFonts w:hint="eastAsia"/>
          </w:rPr>
          <w:t>几个</w:t>
        </w:r>
      </w:ins>
      <w:del w:id="635" w:author="18771030236@163.com" w:date="2020-02-22T01:47:00Z">
        <w:r w:rsidDel="00292EC4">
          <w:rPr>
            <w:rFonts w:hint="eastAsia"/>
          </w:rPr>
          <w:delText>些</w:delText>
        </w:r>
      </w:del>
      <w:ins w:id="636" w:author="18771030236@163.com" w:date="2020-02-22T01:46:00Z">
        <w:r w:rsidR="00292EC4">
          <w:rPr>
            <w:rFonts w:hint="eastAsia"/>
          </w:rPr>
          <w:t>指定</w:t>
        </w:r>
      </w:ins>
      <w:del w:id="637" w:author="18771030236@163.com" w:date="2020-02-22T01:46:00Z">
        <w:r w:rsidDel="00292EC4">
          <w:rPr>
            <w:rFonts w:hint="eastAsia"/>
          </w:rPr>
          <w:delText>特定</w:delText>
        </w:r>
      </w:del>
      <w:r>
        <w:rPr>
          <w:rFonts w:hint="eastAsia"/>
        </w:rPr>
        <w:t>方向上</w:t>
      </w:r>
      <w:del w:id="638" w:author="18771030236@163.com" w:date="2020-02-22T01:47:00Z">
        <w:r w:rsidDel="00292EC4">
          <w:rPr>
            <w:rFonts w:hint="eastAsia"/>
          </w:rPr>
          <w:delText>，形成</w:delText>
        </w:r>
      </w:del>
      <w:ins w:id="639" w:author="18771030236@163.com" w:date="2020-02-22T01:47:00Z">
        <w:r w:rsidR="00292EC4">
          <w:rPr>
            <w:rFonts w:hint="eastAsia"/>
          </w:rPr>
          <w:t>产生</w:t>
        </w:r>
      </w:ins>
      <w:r>
        <w:rPr>
          <w:rFonts w:hint="eastAsia"/>
        </w:rPr>
        <w:t>波束</w:t>
      </w:r>
      <w:ins w:id="640" w:author="18771030236@163.com" w:date="2020-02-22T01:51:00Z">
        <w:r w:rsidR="00292EC4">
          <w:rPr>
            <w:rFonts w:hint="eastAsia"/>
          </w:rPr>
          <w:t>来</w:t>
        </w:r>
      </w:ins>
      <w:del w:id="641" w:author="18771030236@163.com" w:date="2020-02-22T01:49:00Z">
        <w:r w:rsidR="00BE4C05" w:rsidDel="00292EC4">
          <w:rPr>
            <w:rFonts w:hint="eastAsia"/>
          </w:rPr>
          <w:delText>，</w:delText>
        </w:r>
      </w:del>
      <w:ins w:id="642" w:author="18771030236@163.com" w:date="2020-02-22T01:51:00Z">
        <w:r w:rsidR="00292EC4">
          <w:rPr>
            <w:rFonts w:hint="eastAsia"/>
          </w:rPr>
          <w:t>降低</w:t>
        </w:r>
      </w:ins>
      <w:ins w:id="643" w:author="18771030236@163.com" w:date="2020-02-22T01:49:00Z">
        <w:r w:rsidR="00292EC4">
          <w:rPr>
            <w:rFonts w:hint="eastAsia"/>
          </w:rPr>
          <w:t>信号之间</w:t>
        </w:r>
      </w:ins>
      <w:ins w:id="644" w:author="18771030236@163.com" w:date="2020-02-22T01:50:00Z">
        <w:r w:rsidR="00292EC4">
          <w:rPr>
            <w:rFonts w:hint="eastAsia"/>
          </w:rPr>
          <w:t>的</w:t>
        </w:r>
      </w:ins>
      <w:ins w:id="645" w:author="18771030236@163.com" w:date="2020-02-22T01:49:00Z">
        <w:r w:rsidR="00292EC4">
          <w:rPr>
            <w:rFonts w:hint="eastAsia"/>
          </w:rPr>
          <w:t>干扰</w:t>
        </w:r>
      </w:ins>
      <w:ins w:id="646" w:author="18771030236@163.com" w:date="2020-02-22T01:51:00Z">
        <w:r w:rsidR="00292EC4">
          <w:rPr>
            <w:rFonts w:hint="eastAsia"/>
          </w:rPr>
          <w:t>性</w:t>
        </w:r>
      </w:ins>
      <w:ins w:id="647" w:author="18771030236@163.com" w:date="2020-02-22T01:50:00Z">
        <w:r w:rsidR="00292EC4">
          <w:rPr>
            <w:rFonts w:hint="eastAsia"/>
          </w:rPr>
          <w:t>。</w:t>
        </w:r>
      </w:ins>
      <w:del w:id="648" w:author="18771030236@163.com" w:date="2020-02-22T01:49:00Z">
        <w:r w:rsidR="00BE4C05" w:rsidDel="00292EC4">
          <w:rPr>
            <w:rFonts w:hint="eastAsia"/>
          </w:rPr>
          <w:delText>达到抑制干</w:delText>
        </w:r>
      </w:del>
      <w:del w:id="649" w:author="18771030236@163.com" w:date="2020-02-22T01:48:00Z">
        <w:r w:rsidR="00BE4C05" w:rsidDel="00292EC4">
          <w:rPr>
            <w:rFonts w:hint="eastAsia"/>
          </w:rPr>
          <w:delText>扰的效果</w:delText>
        </w:r>
      </w:del>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w:t>
      </w:r>
      <w:ins w:id="650" w:author="18771030236@163.com" w:date="2020-02-22T01:54:00Z">
        <w:r w:rsidR="00292EC4">
          <w:rPr>
            <w:rFonts w:hint="eastAsia"/>
          </w:rPr>
          <w:t>技术是</w:t>
        </w:r>
      </w:ins>
      <w:del w:id="651" w:author="18771030236@163.com" w:date="2020-02-22T01:54:00Z">
        <w:r w:rsidDel="00292EC4">
          <w:rPr>
            <w:rFonts w:hint="eastAsia"/>
          </w:rPr>
          <w:delText>是</w:delText>
        </w:r>
        <w:r w:rsidR="00FD1207" w:rsidDel="00292EC4">
          <w:rPr>
            <w:rFonts w:hint="eastAsia"/>
          </w:rPr>
          <w:delText>信号处理的一种方式</w:delText>
        </w:r>
        <w:r w:rsidDel="00292EC4">
          <w:rPr>
            <w:rFonts w:hint="eastAsia"/>
          </w:rPr>
          <w:delText>，</w:delText>
        </w:r>
      </w:del>
      <w:r w:rsidR="00FD1207">
        <w:rPr>
          <w:rFonts w:hint="eastAsia"/>
        </w:rPr>
        <w:t>把要</w:t>
      </w:r>
      <w:r>
        <w:rPr>
          <w:rFonts w:hint="eastAsia"/>
        </w:rPr>
        <w:t>传输的</w:t>
      </w:r>
      <w:r w:rsidR="00FD1207">
        <w:rPr>
          <w:rFonts w:hint="eastAsia"/>
        </w:rPr>
        <w:t>原始信号</w:t>
      </w:r>
      <w:ins w:id="652" w:author="18771030236@163.com" w:date="2020-02-22T01:54:00Z">
        <w:r w:rsidR="00263B74">
          <w:rPr>
            <w:rFonts w:hint="eastAsia"/>
          </w:rPr>
          <w:t>处理为</w:t>
        </w:r>
      </w:ins>
      <w:del w:id="653" w:author="18771030236@163.com" w:date="2020-02-22T01:54:00Z">
        <w:r w:rsidDel="00263B74">
          <w:rPr>
            <w:rFonts w:hint="eastAsia"/>
          </w:rPr>
          <w:delText>变换成</w:delText>
        </w:r>
      </w:del>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w:t>
      </w:r>
      <w:r w:rsidR="00FD1207">
        <w:rPr>
          <w:rFonts w:hint="eastAsia"/>
        </w:rPr>
        <w:lastRenderedPageBreak/>
        <w:t>阶是指每个调制符号可以承载较多的信息，</w:t>
      </w:r>
      <w:r>
        <w:rPr>
          <w:rFonts w:hint="eastAsia"/>
        </w:rPr>
        <w:t>在信噪比比较好的情况下</w:t>
      </w:r>
      <w:ins w:id="654" w:author="18771030236@163.com" w:date="2020-02-22T01:58:00Z">
        <w:r w:rsidR="00263B74">
          <w:rPr>
            <w:rFonts w:hint="eastAsia"/>
          </w:rPr>
          <w:t>（</w:t>
        </w:r>
      </w:ins>
      <w:del w:id="655" w:author="18771030236@163.com" w:date="2020-02-22T01:58:00Z">
        <w:r w:rsidDel="00263B74">
          <w:rPr>
            <w:rFonts w:hint="eastAsia"/>
          </w:rPr>
          <w:delText>，</w:delText>
        </w:r>
      </w:del>
      <w:r>
        <w:rPr>
          <w:rFonts w:hint="eastAsia"/>
        </w:rPr>
        <w:t>比如</w:t>
      </w:r>
      <w:r w:rsidR="00FD1207">
        <w:rPr>
          <w:rFonts w:hint="eastAsia"/>
        </w:rPr>
        <w:t>离基站比较近的用户</w:t>
      </w:r>
      <w:ins w:id="656" w:author="18771030236@163.com" w:date="2020-02-22T01:58:00Z">
        <w:r w:rsidR="00263B74">
          <w:rPr>
            <w:rFonts w:hint="eastAsia"/>
          </w:rPr>
          <w:t>）</w:t>
        </w:r>
      </w:ins>
      <w:del w:id="657" w:author="18771030236@163.com" w:date="2020-02-22T01:58:00Z">
        <w:r w:rsidDel="00263B74">
          <w:rPr>
            <w:rFonts w:hint="eastAsia"/>
          </w:rPr>
          <w:delText>，</w:delText>
        </w:r>
      </w:del>
      <w:ins w:id="658" w:author="18771030236@163.com" w:date="2020-02-22T01:58:00Z">
        <w:r w:rsidR="00263B74">
          <w:rPr>
            <w:rFonts w:hint="eastAsia"/>
          </w:rPr>
          <w:t>可以</w:t>
        </w:r>
      </w:ins>
      <w:del w:id="659" w:author="18771030236@163.com" w:date="2020-02-22T01:57:00Z">
        <w:r w:rsidR="00FD1207" w:rsidDel="00263B74">
          <w:rPr>
            <w:rFonts w:hint="eastAsia"/>
          </w:rPr>
          <w:delText>可以</w:delText>
        </w:r>
      </w:del>
      <w:r w:rsidR="00FD1207">
        <w:rPr>
          <w:rFonts w:hint="eastAsia"/>
        </w:rPr>
        <w:t>通过提高调制阶数来提升信道的</w:t>
      </w:r>
      <w:ins w:id="660" w:author="18771030236@163.com" w:date="2020-02-22T01:57:00Z">
        <w:r w:rsidR="00263B74">
          <w:rPr>
            <w:rFonts w:hint="eastAsia"/>
          </w:rPr>
          <w:t>使用率</w:t>
        </w:r>
      </w:ins>
      <w:del w:id="661" w:author="18771030236@163.com" w:date="2020-02-22T01:57:00Z">
        <w:r w:rsidR="00FD1207" w:rsidDel="00263B74">
          <w:rPr>
            <w:rFonts w:hint="eastAsia"/>
          </w:rPr>
          <w:delText>利用率</w:delText>
        </w:r>
      </w:del>
      <w:r>
        <w:rPr>
          <w:rFonts w:hint="eastAsia"/>
        </w:rPr>
        <w:t>。</w:t>
      </w:r>
      <w:r>
        <w:t>LTE</w:t>
      </w:r>
      <w:del w:id="662" w:author="18771030236@163.com" w:date="2020-02-22T01:59:00Z">
        <w:r w:rsidDel="00263B74">
          <w:rPr>
            <w:rFonts w:hint="eastAsia"/>
          </w:rPr>
          <w:delText>系统</w:delText>
        </w:r>
      </w:del>
      <w:r>
        <w:rPr>
          <w:rFonts w:hint="eastAsia"/>
        </w:rPr>
        <w:t>中主要</w:t>
      </w:r>
      <w:ins w:id="663" w:author="18771030236@163.com" w:date="2020-02-22T01:59:00Z">
        <w:r w:rsidR="00263B74">
          <w:rPr>
            <w:rFonts w:hint="eastAsia"/>
          </w:rPr>
          <w:t>有</w:t>
        </w:r>
      </w:ins>
      <w:del w:id="664" w:author="18771030236@163.com" w:date="2020-02-22T01:59:00Z">
        <w:r w:rsidDel="00263B74">
          <w:rPr>
            <w:rFonts w:hint="eastAsia"/>
          </w:rPr>
          <w:delText>采用</w:delText>
        </w:r>
      </w:del>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ins w:id="665" w:author="18771030236@163.com" w:date="2020-02-22T02:02:00Z">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w:t>
        </w:r>
      </w:ins>
      <w:ins w:id="666" w:author="18771030236@163.com" w:date="2020-02-22T02:03:00Z">
        <w:r w:rsidR="00263B74">
          <w:rPr>
            <w:rFonts w:hint="eastAsia"/>
          </w:rPr>
          <w:t>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ins>
      <w:r>
        <w:rPr>
          <w:rFonts w:hint="eastAsia"/>
        </w:rPr>
        <w:t>。</w:t>
      </w:r>
      <w:del w:id="667" w:author="18771030236@163.com" w:date="2020-02-22T02:03:00Z">
        <w:r w:rsidDel="00263B74">
          <w:rPr>
            <w:rFonts w:hint="eastAsia"/>
          </w:rPr>
          <w:delText>Q</w:delText>
        </w:r>
        <w:r w:rsidDel="00263B74">
          <w:delText>PSK</w:delText>
        </w:r>
        <w:r w:rsidDel="00263B74">
          <w:rPr>
            <w:rFonts w:hint="eastAsia"/>
          </w:rPr>
          <w:delText>的调制星座图中有</w:delText>
        </w:r>
        <w:r w:rsidDel="00263B74">
          <w:rPr>
            <w:rFonts w:hint="eastAsia"/>
          </w:rPr>
          <w:delText>4</w:delText>
        </w:r>
        <w:r w:rsidDel="00263B74">
          <w:rPr>
            <w:rFonts w:hint="eastAsia"/>
          </w:rPr>
          <w:delText>个星座点，理论速率为</w:delText>
        </w:r>
        <w:r w:rsidDel="00263B74">
          <w:rPr>
            <w:rFonts w:hint="eastAsia"/>
          </w:rPr>
          <w:delText>2</w:delText>
        </w:r>
        <w:r w:rsidDel="00263B74">
          <w:delText>bit/</w:delText>
        </w:r>
        <w:r w:rsidDel="00263B74">
          <w:rPr>
            <w:rFonts w:hint="eastAsia"/>
          </w:rPr>
          <w:delText>符号，</w:delText>
        </w:r>
        <w:r w:rsidDel="00263B74">
          <w:rPr>
            <w:rFonts w:hint="eastAsia"/>
          </w:rPr>
          <w:delText>16</w:delText>
        </w:r>
        <w:r w:rsidDel="00263B74">
          <w:delText>QAM</w:delText>
        </w:r>
        <w:r w:rsidDel="00263B74">
          <w:rPr>
            <w:rFonts w:hint="eastAsia"/>
          </w:rPr>
          <w:delText>的调制星座图有</w:delText>
        </w:r>
        <w:r w:rsidDel="00263B74">
          <w:rPr>
            <w:rFonts w:hint="eastAsia"/>
          </w:rPr>
          <w:delText>16</w:delText>
        </w:r>
        <w:r w:rsidDel="00263B74">
          <w:rPr>
            <w:rFonts w:hint="eastAsia"/>
          </w:rPr>
          <w:delText>个星座点，理论速率是</w:delText>
        </w:r>
        <w:r w:rsidDel="00263B74">
          <w:rPr>
            <w:rFonts w:hint="eastAsia"/>
          </w:rPr>
          <w:delText>Q</w:delText>
        </w:r>
        <w:r w:rsidDel="00263B74">
          <w:delText>PSK</w:delText>
        </w:r>
        <w:r w:rsidDel="00263B74">
          <w:rPr>
            <w:rFonts w:hint="eastAsia"/>
          </w:rPr>
          <w:delText>的</w:delText>
        </w:r>
        <w:r w:rsidDel="00263B74">
          <w:rPr>
            <w:rFonts w:hint="eastAsia"/>
          </w:rPr>
          <w:delText>2</w:delText>
        </w:r>
        <w:r w:rsidDel="00263B74">
          <w:rPr>
            <w:rFonts w:hint="eastAsia"/>
          </w:rPr>
          <w:delText>倍，而</w:delText>
        </w:r>
        <w:r w:rsidDel="00263B74">
          <w:rPr>
            <w:rFonts w:hint="eastAsia"/>
          </w:rPr>
          <w:delText>64</w:delText>
        </w:r>
        <w:r w:rsidDel="00263B74">
          <w:delText>QAM</w:delText>
        </w:r>
        <w:r w:rsidDel="00263B74">
          <w:rPr>
            <w:rFonts w:hint="eastAsia"/>
          </w:rPr>
          <w:delText>的星座图则扩展为</w:delText>
        </w:r>
        <w:r w:rsidDel="00263B74">
          <w:rPr>
            <w:rFonts w:hint="eastAsia"/>
          </w:rPr>
          <w:delText>64</w:delText>
        </w:r>
        <w:r w:rsidDel="00263B74">
          <w:rPr>
            <w:rFonts w:hint="eastAsia"/>
          </w:rPr>
          <w:delText>个点，理论速度是</w:delText>
        </w:r>
        <w:r w:rsidDel="00263B74">
          <w:rPr>
            <w:rFonts w:hint="eastAsia"/>
          </w:rPr>
          <w:delText>16</w:delText>
        </w:r>
        <w:r w:rsidDel="00263B74">
          <w:delText>QAM</w:delText>
        </w:r>
        <w:r w:rsidDel="00263B74">
          <w:rPr>
            <w:rFonts w:hint="eastAsia"/>
          </w:rPr>
          <w:delText>的</w:delText>
        </w:r>
        <w:r w:rsidDel="00263B74">
          <w:rPr>
            <w:rFonts w:hint="eastAsia"/>
          </w:rPr>
          <w:delText>1.5</w:delText>
        </w:r>
        <w:r w:rsidDel="00263B74">
          <w:rPr>
            <w:rFonts w:hint="eastAsia"/>
          </w:rPr>
          <w:delText>倍。</w:delText>
        </w:r>
      </w:del>
    </w:p>
    <w:p w:rsidR="005C4AC7" w:rsidRDefault="005C4AC7" w:rsidP="004F4127">
      <w:pPr>
        <w:pStyle w:val="aa"/>
        <w:spacing w:before="163" w:after="163"/>
      </w:pPr>
      <w:bookmarkStart w:id="668" w:name="_Toc33123562"/>
      <w:r>
        <w:rPr>
          <w:rFonts w:hint="eastAsia"/>
        </w:rPr>
        <w:t>3</w:t>
      </w:r>
      <w:r>
        <w:t xml:space="preserve">.1.3 </w:t>
      </w:r>
      <w:r>
        <w:rPr>
          <w:rFonts w:hint="eastAsia"/>
        </w:rPr>
        <w:t>无线资源调度</w:t>
      </w:r>
      <w:bookmarkEnd w:id="668"/>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ins w:id="669" w:author="18771030236@163.com" w:date="2020-02-22T02:05:00Z">
        <w:r w:rsidR="00263B74">
          <w:rPr>
            <w:rFonts w:hint="eastAsia"/>
          </w:rPr>
          <w:t>系统中定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r w:rsidR="002B532F">
          <w:rPr>
            <w:rFonts w:hint="eastAsia"/>
          </w:rPr>
          <w:t>帧结构和</w:t>
        </w:r>
      </w:ins>
      <w:ins w:id="670" w:author="18771030236@163.com" w:date="2020-02-22T02:06:00Z">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w:t>
        </w:r>
        <w:r w:rsidR="002B532F">
          <w:rPr>
            <w:rFonts w:hint="eastAsia"/>
          </w:rPr>
          <w:t>帧结构。</w:t>
        </w:r>
      </w:ins>
      <w:del w:id="671" w:author="18771030236@163.com" w:date="2020-02-22T02:06:00Z">
        <w:r w:rsidDel="002B532F">
          <w:rPr>
            <w:rFonts w:hint="eastAsia"/>
          </w:rPr>
          <w:delText>支持两种双工模式，</w:delText>
        </w:r>
        <w:r w:rsidR="00FD1207" w:rsidDel="002B532F">
          <w:rPr>
            <w:rFonts w:hint="eastAsia"/>
          </w:rPr>
          <w:delText>T</w:delText>
        </w:r>
        <w:r w:rsidR="00FD1207" w:rsidDel="002B532F">
          <w:delText>DD</w:delText>
        </w:r>
        <w:r w:rsidDel="002B532F">
          <w:rPr>
            <w:rFonts w:hint="eastAsia"/>
          </w:rPr>
          <w:delText>（</w:delText>
        </w:r>
        <w:r w:rsidDel="002B532F">
          <w:delText xml:space="preserve">Time Division Duplexing, </w:delText>
        </w:r>
        <w:r w:rsidR="00FD1207" w:rsidDel="002B532F">
          <w:rPr>
            <w:rFonts w:hint="eastAsia"/>
          </w:rPr>
          <w:delText>时分双工</w:delText>
        </w:r>
        <w:r w:rsidDel="002B532F">
          <w:rPr>
            <w:rFonts w:hint="eastAsia"/>
          </w:rPr>
          <w:delText>）和</w:delText>
        </w:r>
        <w:r w:rsidR="00FD1207" w:rsidDel="002B532F">
          <w:rPr>
            <w:rFonts w:hint="eastAsia"/>
          </w:rPr>
          <w:delText>F</w:delText>
        </w:r>
        <w:r w:rsidR="00FD1207" w:rsidDel="002B532F">
          <w:delText>DD</w:delText>
        </w:r>
        <w:r w:rsidDel="002B532F">
          <w:rPr>
            <w:rFonts w:hint="eastAsia"/>
          </w:rPr>
          <w:delText>（</w:delText>
        </w:r>
        <w:r w:rsidDel="002B532F">
          <w:delText xml:space="preserve">Frequency Division Duplexing, </w:delText>
        </w:r>
        <w:r w:rsidR="00FD1207" w:rsidDel="002B532F">
          <w:rPr>
            <w:rFonts w:hint="eastAsia"/>
          </w:rPr>
          <w:delText>频分双工</w:delText>
        </w:r>
        <w:r w:rsidDel="002B532F">
          <w:rPr>
            <w:rFonts w:hint="eastAsia"/>
          </w:rPr>
          <w:delText>），</w:delText>
        </w:r>
        <w:r w:rsidR="00FD1207" w:rsidDel="002B532F">
          <w:rPr>
            <w:rFonts w:hint="eastAsia"/>
          </w:rPr>
          <w:delText>相应地也</w:delText>
        </w:r>
        <w:r w:rsidDel="002B532F">
          <w:rPr>
            <w:rFonts w:hint="eastAsia"/>
          </w:rPr>
          <w:delText>定义了两种帧结构：</w:delText>
        </w:r>
        <w:r w:rsidDel="002B532F">
          <w:rPr>
            <w:rFonts w:hint="eastAsia"/>
          </w:rPr>
          <w:delText>TDD</w:delText>
        </w:r>
        <w:r w:rsidDel="002B532F">
          <w:rPr>
            <w:rFonts w:hint="eastAsia"/>
          </w:rPr>
          <w:delText>帧结构和</w:delText>
        </w:r>
        <w:r w:rsidDel="002B532F">
          <w:rPr>
            <w:rFonts w:hint="eastAsia"/>
          </w:rPr>
          <w:delText>FDD</w:delText>
        </w:r>
        <w:r w:rsidDel="002B532F">
          <w:rPr>
            <w:rFonts w:hint="eastAsia"/>
          </w:rPr>
          <w:delText>帧结构。</w:delText>
        </w:r>
      </w:del>
    </w:p>
    <w:p w:rsidR="005C4AC7" w:rsidRDefault="005C4AC7" w:rsidP="005C4AC7">
      <w:pPr>
        <w:ind w:firstLine="480"/>
      </w:pPr>
      <w:r>
        <w:rPr>
          <w:rFonts w:hint="eastAsia"/>
        </w:rPr>
        <w:t>TDD</w:t>
      </w:r>
      <w:r>
        <w:rPr>
          <w:rFonts w:hint="eastAsia"/>
        </w:rPr>
        <w:t>帧结构如图</w:t>
      </w:r>
      <w:r w:rsidR="00FD1207">
        <w:rPr>
          <w:rFonts w:hint="eastAsia"/>
        </w:rPr>
        <w:t>3-5</w:t>
      </w:r>
      <w:r>
        <w:rPr>
          <w:rFonts w:hint="eastAsia"/>
        </w:rPr>
        <w:t>所示，每个</w:t>
      </w:r>
      <w:ins w:id="672" w:author="18771030236@163.com" w:date="2020-02-22T02:07:00Z">
        <w:r w:rsidR="002B532F">
          <w:rPr>
            <w:rFonts w:hint="eastAsia"/>
          </w:rPr>
          <w:t>T</w:t>
        </w:r>
        <w:r w:rsidR="002B532F">
          <w:t>DD</w:t>
        </w:r>
        <w:r w:rsidR="002B532F">
          <w:rPr>
            <w:rFonts w:hint="eastAsia"/>
          </w:rPr>
          <w:t>帧</w:t>
        </w:r>
      </w:ins>
      <w:del w:id="673" w:author="18771030236@163.com" w:date="2020-02-22T02:07:00Z">
        <w:r w:rsidDel="002B532F">
          <w:rPr>
            <w:rFonts w:hint="eastAsia"/>
          </w:rPr>
          <w:delText>无线帧</w:delText>
        </w:r>
      </w:del>
      <w:r w:rsidR="00FD1207">
        <w:rPr>
          <w:rFonts w:hint="eastAsia"/>
        </w:rPr>
        <w:t>的长度固定为</w:t>
      </w:r>
      <w:r w:rsidR="00FD1207">
        <w:rPr>
          <w:rFonts w:hint="eastAsia"/>
        </w:rPr>
        <w:t>10</w:t>
      </w:r>
      <w:r w:rsidR="00FD1207">
        <w:t>ms</w:t>
      </w:r>
      <w:ins w:id="674" w:author="18771030236@163.com" w:date="2020-02-22T02:07:00Z">
        <w:r w:rsidR="002B532F">
          <w:rPr>
            <w:rFonts w:hint="eastAsia"/>
          </w:rPr>
          <w:t>并且可以</w:t>
        </w:r>
      </w:ins>
      <w:del w:id="675" w:author="18771030236@163.com" w:date="2020-02-22T02:07:00Z">
        <w:r w:rsidR="002B52C2" w:rsidDel="002B532F">
          <w:rPr>
            <w:rFonts w:hint="eastAsia"/>
          </w:rPr>
          <w:delText>，</w:delText>
        </w:r>
      </w:del>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w:t>
      </w:r>
      <w:ins w:id="676" w:author="18771030236@163.com" w:date="2020-02-22T02:10:00Z">
        <w:r w:rsidR="002B532F">
          <w:rPr>
            <w:rFonts w:hint="eastAsia"/>
          </w:rPr>
          <w:t>（每个子帧又</w:t>
        </w:r>
      </w:ins>
      <w:ins w:id="677" w:author="18771030236@163.com" w:date="2020-02-22T02:11:00Z">
        <w:r w:rsidR="002B532F">
          <w:rPr>
            <w:rFonts w:hint="eastAsia"/>
          </w:rPr>
          <w:t>可以等分为</w:t>
        </w:r>
      </w:ins>
      <w:ins w:id="678" w:author="18771030236@163.com" w:date="2020-02-22T02:10:00Z">
        <w:r w:rsidR="002B532F">
          <w:rPr>
            <w:rFonts w:hint="eastAsia"/>
          </w:rPr>
          <w:t>2</w:t>
        </w:r>
      </w:ins>
      <w:ins w:id="679" w:author="18771030236@163.com" w:date="2020-02-22T02:11:00Z">
        <w:r w:rsidR="002B532F">
          <w:rPr>
            <w:rFonts w:hint="eastAsia"/>
          </w:rPr>
          <w:t>个长度为</w:t>
        </w:r>
        <w:r w:rsidR="002B532F">
          <w:rPr>
            <w:rFonts w:hint="eastAsia"/>
          </w:rPr>
          <w:t>0.5</w:t>
        </w:r>
        <w:r w:rsidR="002B532F">
          <w:t>ms</w:t>
        </w:r>
        <w:r w:rsidR="002B532F">
          <w:rPr>
            <w:rFonts w:hint="eastAsia"/>
          </w:rPr>
          <w:t>的时隙</w:t>
        </w:r>
      </w:ins>
      <w:ins w:id="680" w:author="18771030236@163.com" w:date="2020-02-22T02:10:00Z">
        <w:r w:rsidR="002B532F">
          <w:rPr>
            <w:rFonts w:hint="eastAsia"/>
          </w:rPr>
          <w:t>）</w:t>
        </w:r>
      </w:ins>
      <w:r w:rsidR="002B52C2">
        <w:rPr>
          <w:rFonts w:hint="eastAsia"/>
        </w:rPr>
        <w:t>，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del w:id="681" w:author="18771030236@163.com" w:date="2020-02-22T02:09:00Z">
        <w:r w:rsidR="002B52C2" w:rsidDel="002B532F">
          <w:rPr>
            <w:rFonts w:hint="eastAsia"/>
          </w:rPr>
          <w:delText>常规子帧由</w:delText>
        </w:r>
        <w:r w:rsidDel="002B532F">
          <w:rPr>
            <w:rFonts w:hint="eastAsia"/>
          </w:rPr>
          <w:delText>两个</w:delText>
        </w:r>
        <w:r w:rsidR="002B52C2" w:rsidDel="002B532F">
          <w:rPr>
            <w:rFonts w:hint="eastAsia"/>
          </w:rPr>
          <w:delText>长度</w:delText>
        </w:r>
        <w:r w:rsidDel="002B532F">
          <w:delText>0.5ms</w:delText>
        </w:r>
        <w:r w:rsidDel="002B532F">
          <w:rPr>
            <w:rFonts w:hint="eastAsia"/>
          </w:rPr>
          <w:delText>的时隙组成，特殊帧则由三个特殊时隙</w:delText>
        </w:r>
        <w:r w:rsidR="002B52C2" w:rsidDel="002B532F">
          <w:rPr>
            <w:rFonts w:hint="eastAsia"/>
          </w:rPr>
          <w:delText>D</w:delText>
        </w:r>
        <w:r w:rsidR="002B52C2" w:rsidDel="002B532F">
          <w:delText>wPTS</w:delText>
        </w:r>
        <w:r w:rsidR="002B52C2" w:rsidDel="002B532F">
          <w:rPr>
            <w:rFonts w:hint="eastAsia"/>
          </w:rPr>
          <w:delText>、</w:delText>
        </w:r>
        <w:r w:rsidR="002B52C2" w:rsidDel="002B532F">
          <w:rPr>
            <w:rFonts w:hint="eastAsia"/>
          </w:rPr>
          <w:delText>G</w:delText>
        </w:r>
        <w:r w:rsidR="002B52C2" w:rsidDel="002B532F">
          <w:delText>P</w:delText>
        </w:r>
        <w:r w:rsidR="002B52C2" w:rsidDel="002B532F">
          <w:rPr>
            <w:rFonts w:hint="eastAsia"/>
          </w:rPr>
          <w:delText>和</w:delText>
        </w:r>
        <w:r w:rsidR="002B52C2" w:rsidDel="002B532F">
          <w:rPr>
            <w:rFonts w:hint="eastAsia"/>
          </w:rPr>
          <w:delText>U</w:delText>
        </w:r>
        <w:r w:rsidR="002B52C2" w:rsidDel="002B532F">
          <w:delText>pPTS</w:delText>
        </w:r>
        <w:r w:rsidDel="002B532F">
          <w:rPr>
            <w:rFonts w:hint="eastAsia"/>
          </w:rPr>
          <w:delText>构成。</w:delText>
        </w:r>
      </w:del>
    </w:p>
    <w:p w:rsidR="005C4AC7" w:rsidRDefault="00FD352F" w:rsidP="005C4AC7">
      <w:pPr>
        <w:ind w:firstLineChars="0" w:firstLine="0"/>
        <w:jc w:val="center"/>
      </w:pPr>
      <w:r>
        <w:rPr>
          <w:noProof/>
        </w:rPr>
        <w:object w:dxaOrig="9870" w:dyaOrig="4580">
          <v:shape id="_x0000_i1039" type="#_x0000_t75" alt="" style="width:474.45pt;height:111.95pt;mso-width-percent:0;mso-height-percent:0;mso-width-percent:0;mso-height-percent:0" o:ole="">
            <v:imagedata r:id="rId61" o:title="" cropbottom="31999f"/>
          </v:shape>
          <o:OLEObject Type="Embed" ProgID="Visio.Drawing.15" ShapeID="_x0000_i1039" DrawAspect="Content" ObjectID="_1643843066" r:id="rId62"/>
        </w:object>
      </w:r>
    </w:p>
    <w:p w:rsidR="005C4AC7" w:rsidRDefault="00883B98" w:rsidP="000C3871">
      <w:pPr>
        <w:pStyle w:val="af6"/>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sidR="002B52C2">
        <w:t>3-6</w:t>
      </w:r>
      <w:r>
        <w:rPr>
          <w:rFonts w:hint="eastAsia"/>
        </w:rPr>
        <w:t>所示，每个</w:t>
      </w:r>
      <w:ins w:id="682" w:author="18771030236@163.com" w:date="2020-02-22T02:12:00Z">
        <w:r w:rsidR="002B532F">
          <w:rPr>
            <w:rFonts w:hint="eastAsia"/>
          </w:rPr>
          <w:t>F</w:t>
        </w:r>
        <w:r w:rsidR="002B532F">
          <w:t>DD</w:t>
        </w:r>
        <w:r w:rsidR="002B532F">
          <w:rPr>
            <w:rFonts w:hint="eastAsia"/>
          </w:rPr>
          <w:t>帧的</w:t>
        </w:r>
      </w:ins>
      <w:del w:id="683" w:author="18771030236@163.com" w:date="2020-02-22T02:12:00Z">
        <w:r w:rsidDel="002B532F">
          <w:rPr>
            <w:rFonts w:hint="eastAsia"/>
          </w:rPr>
          <w:delText>无线帧</w:delText>
        </w:r>
      </w:del>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del w:id="684" w:author="18771030236@163.com" w:date="2020-02-22T02:11:00Z">
        <w:r w:rsidDel="002B532F">
          <w:rPr>
            <w:rFonts w:hint="eastAsia"/>
          </w:rPr>
          <w:delText>等分为</w:delText>
        </w:r>
        <w:r w:rsidDel="002B532F">
          <w:rPr>
            <w:rFonts w:hint="eastAsia"/>
          </w:rPr>
          <w:delText>1</w:delText>
        </w:r>
        <w:r w:rsidDel="002B532F">
          <w:delText>0</w:delText>
        </w:r>
        <w:r w:rsidDel="002B532F">
          <w:rPr>
            <w:rFonts w:hint="eastAsia"/>
          </w:rPr>
          <w:delText>个子帧</w:delText>
        </w:r>
      </w:del>
      <w:r>
        <w:rPr>
          <w:rFonts w:hint="eastAsia"/>
        </w:rPr>
        <w:t>，上、下行</w:t>
      </w:r>
      <w:r w:rsidR="002B52C2">
        <w:rPr>
          <w:rFonts w:hint="eastAsia"/>
        </w:rPr>
        <w:t>传输时每个子帧可以在</w:t>
      </w:r>
      <w:r>
        <w:rPr>
          <w:rFonts w:hint="eastAsia"/>
        </w:rPr>
        <w:t>不同的频率上同时进行</w:t>
      </w:r>
      <w:r w:rsidR="002B52C2">
        <w:rPr>
          <w:rFonts w:hint="eastAsia"/>
        </w:rPr>
        <w:t>传输。</w:t>
      </w:r>
    </w:p>
    <w:p w:rsidR="005C4AC7" w:rsidRDefault="00FD352F" w:rsidP="005C4AC7">
      <w:pPr>
        <w:ind w:firstLineChars="0" w:firstLine="0"/>
        <w:jc w:val="center"/>
      </w:pPr>
      <w:r>
        <w:rPr>
          <w:noProof/>
        </w:rPr>
        <w:object w:dxaOrig="8721" w:dyaOrig="1171">
          <v:shape id="_x0000_i1040" type="#_x0000_t75" alt="" style="width:414.95pt;height:55.75pt;mso-width-percent:0;mso-height-percent:0;mso-width-percent:0;mso-height-percent:0" o:ole="">
            <v:imagedata r:id="rId63" o:title=""/>
          </v:shape>
          <o:OLEObject Type="Embed" ProgID="Visio.Drawing.15" ShapeID="_x0000_i1040" DrawAspect="Content" ObjectID="_1643843067" r:id="rId64"/>
        </w:object>
      </w:r>
    </w:p>
    <w:p w:rsidR="005C4AC7" w:rsidRDefault="00883B98" w:rsidP="000C3871">
      <w:pPr>
        <w:pStyle w:val="af6"/>
      </w:pPr>
      <w:r w:rsidRPr="00883B98">
        <w:rPr>
          <w:rFonts w:hint="eastAsia"/>
        </w:rPr>
        <w:lastRenderedPageBreak/>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del w:id="685" w:author="18771030236@163.com" w:date="2020-02-22T02:13:00Z">
        <w:r w:rsidDel="002B532F">
          <w:rPr>
            <w:rFonts w:hint="eastAsia"/>
          </w:rPr>
          <w:delText>在</w:delText>
        </w:r>
      </w:del>
      <w:r>
        <w:rPr>
          <w:rFonts w:hint="eastAsia"/>
        </w:rPr>
        <w:t>频域上</w:t>
      </w:r>
      <w:del w:id="686" w:author="18771030236@163.com" w:date="2020-02-22T02:13:00Z">
        <w:r w:rsidDel="002B532F">
          <w:rPr>
            <w:rFonts w:hint="eastAsia"/>
          </w:rPr>
          <w:delText>，</w:delText>
        </w:r>
      </w:del>
      <w:r>
        <w:rPr>
          <w:rFonts w:hint="eastAsia"/>
        </w:rPr>
        <w:t>无线资源</w:t>
      </w:r>
      <w:r w:rsidR="0010297B">
        <w:rPr>
          <w:rFonts w:hint="eastAsia"/>
        </w:rPr>
        <w:t>则是由若干个资源块（</w:t>
      </w:r>
      <w:r w:rsidR="0010297B">
        <w:rPr>
          <w:rFonts w:hint="eastAsia"/>
        </w:rPr>
        <w:t>R</w:t>
      </w:r>
      <w:r w:rsidR="0010297B">
        <w:t>B</w:t>
      </w:r>
      <w:r w:rsidR="0010297B">
        <w:rPr>
          <w:rFonts w:hint="eastAsia"/>
        </w:rPr>
        <w:t>）构成</w:t>
      </w:r>
      <w:ins w:id="687" w:author="18771030236@163.com" w:date="2020-02-22T02:13:00Z">
        <w:r w:rsidR="002B532F">
          <w:rPr>
            <w:rFonts w:hint="eastAsia"/>
          </w:rPr>
          <w:t>。</w:t>
        </w:r>
      </w:ins>
      <w:del w:id="688" w:author="18771030236@163.com" w:date="2020-02-22T02:13:00Z">
        <w:r w:rsidR="0010297B" w:rsidDel="002B532F">
          <w:rPr>
            <w:rFonts w:hint="eastAsia"/>
          </w:rPr>
          <w:delText>，</w:delText>
        </w:r>
      </w:del>
      <w:del w:id="689" w:author="18771030236@163.com" w:date="2020-02-22T02:16:00Z">
        <w:r w:rsidR="0010297B" w:rsidDel="002B532F">
          <w:rPr>
            <w:rFonts w:hint="eastAsia"/>
          </w:rPr>
          <w:delText>在</w:delText>
        </w:r>
        <w:r w:rsidDel="002B532F">
          <w:rPr>
            <w:rFonts w:hint="eastAsia"/>
          </w:rPr>
          <w:delText>时域上</w:delText>
        </w:r>
      </w:del>
      <w:ins w:id="690" w:author="18771030236@163.com" w:date="2020-02-22T02:16:00Z">
        <w:r w:rsidR="00F30221">
          <w:rPr>
            <w:rFonts w:hint="eastAsia"/>
          </w:rPr>
          <w:t>我们将</w:t>
        </w:r>
      </w:ins>
      <w:r>
        <w:rPr>
          <w:rFonts w:hint="eastAsia"/>
        </w:rPr>
        <w:t>占一个时隙（</w:t>
      </w:r>
      <w:r>
        <w:rPr>
          <w:rFonts w:hint="eastAsia"/>
        </w:rPr>
        <w:t>0</w:t>
      </w:r>
      <w:r>
        <w:t>.5ms</w:t>
      </w:r>
      <w:r>
        <w:rPr>
          <w:rFonts w:hint="eastAsia"/>
        </w:rPr>
        <w:t>）</w:t>
      </w:r>
      <w:ins w:id="691" w:author="18771030236@163.com" w:date="2020-02-22T02:15:00Z">
        <w:r w:rsidR="002B532F">
          <w:rPr>
            <w:rFonts w:hint="eastAsia"/>
          </w:rPr>
          <w:t>、</w:t>
        </w:r>
      </w:ins>
      <w:del w:id="692" w:author="18771030236@163.com" w:date="2020-02-22T02:15:00Z">
        <w:r w:rsidDel="002B532F">
          <w:rPr>
            <w:rFonts w:hint="eastAsia"/>
          </w:rPr>
          <w:delText>，</w:delText>
        </w:r>
      </w:del>
      <w:del w:id="693" w:author="18771030236@163.com" w:date="2020-02-22T02:16:00Z">
        <w:r w:rsidDel="00F30221">
          <w:rPr>
            <w:rFonts w:hint="eastAsia"/>
          </w:rPr>
          <w:delText>在频域上占</w:delText>
        </w:r>
      </w:del>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w:t>
      </w:r>
      <w:del w:id="694" w:author="18771030236@163.com" w:date="2020-02-22T02:16:00Z">
        <w:r w:rsidR="0010297B" w:rsidDel="00F30221">
          <w:rPr>
            <w:rFonts w:hint="eastAsia"/>
          </w:rPr>
          <w:delText>就被</w:delText>
        </w:r>
      </w:del>
      <w:r w:rsidR="0010297B">
        <w:rPr>
          <w:rFonts w:hint="eastAsia"/>
        </w:rPr>
        <w:t>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ins w:id="695" w:author="18771030236@163.com" w:date="2020-02-22T02:17:00Z">
        <w:r w:rsidR="00F30221">
          <w:rPr>
            <w:rFonts w:hint="eastAsia"/>
          </w:rPr>
          <w:t>R</w:t>
        </w:r>
        <w:r w:rsidR="00F30221">
          <w:t>B</w:t>
        </w:r>
      </w:ins>
      <w:del w:id="696" w:author="18771030236@163.com" w:date="2020-02-22T02:17:00Z">
        <w:r w:rsidDel="00F30221">
          <w:rPr>
            <w:rFonts w:hint="eastAsia"/>
          </w:rPr>
          <w:delText>资源块</w:delText>
        </w:r>
      </w:del>
      <w:bookmarkStart w:id="697" w:name="_GoBack"/>
      <w:bookmarkEnd w:id="697"/>
      <w:r>
        <w:rPr>
          <w:rFonts w:hint="eastAsia"/>
        </w:rPr>
        <w:t>是资源调度中可分配</w:t>
      </w:r>
      <w:r w:rsidR="0010297B">
        <w:rPr>
          <w:rFonts w:hint="eastAsia"/>
        </w:rPr>
        <w:t>的</w:t>
      </w:r>
      <w:r>
        <w:rPr>
          <w:rFonts w:hint="eastAsia"/>
        </w:rPr>
        <w:t>最小单元。</w:t>
      </w:r>
    </w:p>
    <w:p w:rsidR="005C4AC7" w:rsidRDefault="00FD352F" w:rsidP="005C4AC7">
      <w:pPr>
        <w:ind w:firstLineChars="0" w:firstLine="0"/>
        <w:jc w:val="center"/>
      </w:pPr>
      <w:r>
        <w:rPr>
          <w:noProof/>
        </w:rPr>
        <w:object w:dxaOrig="5581" w:dyaOrig="7241">
          <v:shape id="_x0000_i1041" type="#_x0000_t75" alt="" style="width:278.85pt;height:362.5pt;mso-width-percent:0;mso-height-percent:0;mso-width-percent:0;mso-height-percent:0" o:ole="">
            <v:imagedata r:id="rId65" o:title=""/>
          </v:shape>
          <o:OLEObject Type="Embed" ProgID="Visio.Drawing.15" ShapeID="_x0000_i1041" DrawAspect="Content" ObjectID="_1643843068" r:id="rId66"/>
        </w:object>
      </w:r>
    </w:p>
    <w:p w:rsidR="005C4AC7" w:rsidRDefault="00D44FCA" w:rsidP="000C3871">
      <w:pPr>
        <w:pStyle w:val="af6"/>
      </w:pPr>
      <w:r w:rsidRPr="00D44FCA">
        <w:rPr>
          <w:rFonts w:hint="eastAsia"/>
        </w:rPr>
        <w:t>图</w:t>
      </w:r>
      <w:r w:rsidRPr="00D44FCA">
        <w:rPr>
          <w:rFonts w:hint="eastAsia"/>
        </w:rPr>
        <w:t>3-7</w:t>
      </w:r>
      <w:r w:rsidRPr="00D44FCA">
        <w:t xml:space="preserve"> </w:t>
      </w:r>
      <w:r w:rsidR="005C4AC7" w:rsidRPr="000C3871">
        <w:rPr>
          <w:rStyle w:val="af7"/>
          <w:rFonts w:hint="eastAsia"/>
          <w:sz w:val="22"/>
          <w:szCs w:val="24"/>
        </w:rPr>
        <w:t>资源</w:t>
      </w:r>
      <w:r w:rsidR="005C4AC7" w:rsidRPr="00D44FCA">
        <w:rPr>
          <w:rFonts w:hint="eastAsia"/>
        </w:rPr>
        <w:t>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0C3871">
      <w:pPr>
        <w:pStyle w:val="af6"/>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lastRenderedPageBreak/>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6"/>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6"/>
      </w:pPr>
      <w:r>
        <w:rPr>
          <w:rFonts w:hint="eastAsia"/>
        </w:rPr>
        <w:t>表</w:t>
      </w:r>
      <w:r w:rsidR="000C3871">
        <w:rPr>
          <w:rFonts w:hint="eastAsia"/>
        </w:rPr>
        <w:t>3</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lastRenderedPageBreak/>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698" w:name="_Toc33123563"/>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698"/>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比例公平算法</w:t>
      </w:r>
      <w:r w:rsidR="0010297B">
        <w:rPr>
          <w:rFonts w:hint="eastAsia"/>
        </w:rPr>
        <w:t>PF</w:t>
      </w:r>
      <w:r>
        <w:rPr>
          <w:rFonts w:hint="eastAsia"/>
        </w:rPr>
        <w:t>，</w:t>
      </w:r>
      <w:r w:rsidR="0010297B">
        <w:rPr>
          <w:rFonts w:hint="eastAsia"/>
        </w:rPr>
        <w:t>希望在吞吐量和公平性之间取得平衡</w:t>
      </w:r>
      <w:r>
        <w:rPr>
          <w:rFonts w:hint="eastAsia"/>
        </w:rPr>
        <w:t>。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2D6812" w:rsidRPr="002D6812" w:rsidRDefault="000D153C"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0D153C"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42755B" w:rsidP="005C4AC7">
      <w:pPr>
        <w:ind w:firstLine="480"/>
        <w:jc w:val="left"/>
      </w:pPr>
      <w:r>
        <w:rPr>
          <w:rFonts w:hint="eastAsia"/>
        </w:rPr>
        <w:t>由于</w:t>
      </w:r>
      <w:r w:rsidR="005C4AC7">
        <w:rPr>
          <w:rFonts w:hint="eastAsia"/>
        </w:rPr>
        <w:t>PF</w:t>
      </w:r>
      <w:r w:rsidR="005C4AC7">
        <w:rPr>
          <w:rFonts w:hint="eastAsia"/>
        </w:rPr>
        <w:t>算法在</w:t>
      </w:r>
      <w:r>
        <w:rPr>
          <w:rFonts w:hint="eastAsia"/>
        </w:rPr>
        <w:t>吞吐量和公平性方面都有着较好的性能表现</w:t>
      </w:r>
      <w:r w:rsidR="005C4AC7">
        <w:rPr>
          <w:rFonts w:hint="eastAsia"/>
        </w:rPr>
        <w:t>，</w:t>
      </w:r>
      <w:r>
        <w:rPr>
          <w:rFonts w:hint="eastAsia"/>
        </w:rPr>
        <w:t>成为了</w:t>
      </w:r>
      <w:r>
        <w:rPr>
          <w:rFonts w:hint="eastAsia"/>
        </w:rPr>
        <w:t>L</w:t>
      </w:r>
      <w:r>
        <w:t>TE</w:t>
      </w:r>
      <w:r>
        <w:rPr>
          <w:rFonts w:hint="eastAsia"/>
        </w:rPr>
        <w:lastRenderedPageBreak/>
        <w:t>系统中</w:t>
      </w:r>
      <w:r w:rsidR="005C4AC7">
        <w:rPr>
          <w:rFonts w:hint="eastAsia"/>
        </w:rPr>
        <w:t>最</w:t>
      </w:r>
      <w:r>
        <w:rPr>
          <w:rFonts w:hint="eastAsia"/>
        </w:rPr>
        <w:t>常使用</w:t>
      </w:r>
      <w:r w:rsidR="005C4AC7">
        <w:rPr>
          <w:rFonts w:hint="eastAsia"/>
        </w:rPr>
        <w:t>的调度算法。但是该算法没有考虑到各个业务对服务质量的需求不同，尤其是实时业务对时延的敏感性，所以需要更加</w:t>
      </w:r>
      <w:r w:rsidR="00CF2B6F">
        <w:rPr>
          <w:rFonts w:hint="eastAsia"/>
        </w:rPr>
        <w:t>适合实时业务</w:t>
      </w:r>
      <w:r w:rsidR="005C4AC7">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0D153C"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0D153C"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0D153C"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0D153C"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0D153C"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0D153C"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0D153C"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699" w:name="_Toc33123564"/>
      <w:r>
        <w:rPr>
          <w:rFonts w:hint="eastAsia"/>
        </w:rPr>
        <w:t>3</w:t>
      </w:r>
      <w:r>
        <w:t>.2.2 DSQL</w:t>
      </w:r>
      <w:r>
        <w:rPr>
          <w:rFonts w:hint="eastAsia"/>
        </w:rPr>
        <w:t>算法介绍</w:t>
      </w:r>
      <w:bookmarkEnd w:id="699"/>
    </w:p>
    <w:p w:rsidR="005C4AC7" w:rsidRDefault="005C4AC7" w:rsidP="005C4AC7">
      <w:pPr>
        <w:ind w:firstLine="480"/>
      </w:pPr>
      <w:r>
        <w:rPr>
          <w:rFonts w:hint="eastAsia"/>
        </w:rPr>
        <w:lastRenderedPageBreak/>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0D153C"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D352F" w:rsidP="003B488E">
      <w:pPr>
        <w:ind w:firstLineChars="83" w:firstLine="199"/>
        <w:jc w:val="center"/>
      </w:pPr>
      <w:r>
        <w:rPr>
          <w:noProof/>
        </w:rPr>
        <w:object w:dxaOrig="5491" w:dyaOrig="2311">
          <v:shape id="_x0000_i1042" type="#_x0000_t75" alt="" style="width:228.9pt;height:96.55pt;mso-width-percent:0;mso-height-percent:0;mso-width-percent:0;mso-height-percent:0" o:ole="">
            <v:imagedata r:id="rId67" o:title=""/>
          </v:shape>
          <o:OLEObject Type="Embed" ProgID="Visio.Drawing.15" ShapeID="_x0000_i1042" DrawAspect="Content" ObjectID="_1643843069" r:id="rId68"/>
        </w:object>
      </w:r>
    </w:p>
    <w:p w:rsidR="00230E89" w:rsidRDefault="00230E89" w:rsidP="000C3871">
      <w:pPr>
        <w:pStyle w:val="af6"/>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0D153C"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0D153C"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0D153C"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0D153C"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6"/>
      </w:pPr>
      <w:r>
        <w:rPr>
          <w:rFonts w:hint="eastAsia"/>
        </w:rPr>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0D153C"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0D153C"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lastRenderedPageBreak/>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0D153C"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0D153C"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6"/>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700" w:name="_Toc33123565"/>
      <w:r>
        <w:rPr>
          <w:rFonts w:hint="eastAsia"/>
        </w:rPr>
        <w:t xml:space="preserve">3.3 </w:t>
      </w:r>
      <w:r>
        <w:rPr>
          <w:rFonts w:hint="eastAsia"/>
        </w:rPr>
        <w:t>实验与结果分析</w:t>
      </w:r>
      <w:bookmarkEnd w:id="700"/>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701" w:name="_Toc33123566"/>
      <w:r>
        <w:rPr>
          <w:rFonts w:hint="eastAsia"/>
        </w:rPr>
        <w:lastRenderedPageBreak/>
        <w:t>3</w:t>
      </w:r>
      <w:r>
        <w:t xml:space="preserve">.3.1 </w:t>
      </w:r>
      <w:r>
        <w:rPr>
          <w:rFonts w:hint="eastAsia"/>
        </w:rPr>
        <w:t>仿真工具介绍</w:t>
      </w:r>
      <w:bookmarkEnd w:id="701"/>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w:t>
      </w:r>
      <w:r>
        <w:rPr>
          <w:rFonts w:hint="eastAsia"/>
        </w:rPr>
        <w:lastRenderedPageBreak/>
        <w:t>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702" w:name="_Toc33123567"/>
      <w:r>
        <w:rPr>
          <w:rFonts w:hint="eastAsia"/>
        </w:rPr>
        <w:t>3</w:t>
      </w:r>
      <w:r>
        <w:t xml:space="preserve">.3.2 </w:t>
      </w:r>
      <w:r>
        <w:rPr>
          <w:rFonts w:hint="eastAsia"/>
        </w:rPr>
        <w:t>仿真环境与参数</w:t>
      </w:r>
      <w:bookmarkEnd w:id="702"/>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5C4AC7" w:rsidRDefault="005C4AC7" w:rsidP="000C3871">
      <w:pPr>
        <w:pStyle w:val="af6"/>
      </w:pPr>
      <w:r w:rsidRPr="002B4BA5">
        <w:rPr>
          <w:rFonts w:hint="eastAsia"/>
        </w:rPr>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lastRenderedPageBreak/>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703" w:name="_Toc33123568"/>
      <w:r>
        <w:rPr>
          <w:rFonts w:hint="eastAsia"/>
        </w:rPr>
        <w:t>3</w:t>
      </w:r>
      <w:r>
        <w:t xml:space="preserve">.3.3 </w:t>
      </w:r>
      <w:r>
        <w:rPr>
          <w:rFonts w:hint="eastAsia"/>
        </w:rPr>
        <w:t>仿真结果与分析</w:t>
      </w:r>
      <w:bookmarkEnd w:id="703"/>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0D153C"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0D153C"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0D153C"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lastRenderedPageBreak/>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0C3871">
      <w:pPr>
        <w:pStyle w:val="af6"/>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0C3871">
      <w:pPr>
        <w:pStyle w:val="af6"/>
      </w:pPr>
      <w:r>
        <w:rPr>
          <w:rFonts w:hint="eastAsia"/>
        </w:rPr>
        <w:lastRenderedPageBreak/>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6"/>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bookmarkStart w:id="704" w:name="_Toc33123569"/>
      <w:r>
        <w:rPr>
          <w:rFonts w:hint="eastAsia"/>
        </w:rPr>
        <w:lastRenderedPageBreak/>
        <w:t xml:space="preserve">3.4 </w:t>
      </w:r>
      <w:r>
        <w:rPr>
          <w:rFonts w:hint="eastAsia"/>
        </w:rPr>
        <w:t>本章小结</w:t>
      </w:r>
      <w:bookmarkEnd w:id="704"/>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705" w:name="_Toc33123570"/>
      <w:r>
        <w:rPr>
          <w:rFonts w:hint="eastAsia"/>
        </w:rPr>
        <w:lastRenderedPageBreak/>
        <w:t>第四章</w:t>
      </w:r>
      <w:r>
        <w:rPr>
          <w:rFonts w:hint="eastAsia"/>
        </w:rPr>
        <w:t xml:space="preserve"> </w:t>
      </w:r>
      <w:r>
        <w:rPr>
          <w:rFonts w:hint="eastAsia"/>
        </w:rPr>
        <w:t>总结与展望</w:t>
      </w:r>
      <w:bookmarkEnd w:id="705"/>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706" w:name="_Toc33123571"/>
      <w:r>
        <w:rPr>
          <w:rFonts w:hint="eastAsia"/>
        </w:rPr>
        <w:lastRenderedPageBreak/>
        <w:t>参考文献</w:t>
      </w:r>
      <w:bookmarkEnd w:id="706"/>
    </w:p>
    <w:p w:rsidR="004A44A7" w:rsidRPr="004A44A7" w:rsidRDefault="004A44A7" w:rsidP="004A44A7">
      <w:pPr>
        <w:ind w:firstLineChars="0" w:firstLine="0"/>
        <w:rPr>
          <w:szCs w:val="24"/>
        </w:rPr>
      </w:pPr>
      <w:r w:rsidRPr="004A44A7">
        <w:rPr>
          <w:szCs w:val="24"/>
        </w:rPr>
        <w:t xml:space="preserve">[1] </w:t>
      </w:r>
      <w:ins w:id="707" w:author="18771030236@163.com" w:date="2020-02-20T20:47:00Z">
        <w:r w:rsidR="00C01635" w:rsidRPr="00C01635">
          <w:rPr>
            <w:rFonts w:hint="eastAsia"/>
            <w:szCs w:val="24"/>
          </w:rPr>
          <w:t>孟祥翔</w:t>
        </w:r>
        <w:r w:rsidR="00C01635" w:rsidRPr="00C01635">
          <w:rPr>
            <w:rFonts w:hint="eastAsia"/>
            <w:szCs w:val="24"/>
          </w:rPr>
          <w:t xml:space="preserve">. </w:t>
        </w:r>
        <w:r w:rsidR="00C01635" w:rsidRPr="00C01635">
          <w:rPr>
            <w:rFonts w:hint="eastAsia"/>
            <w:szCs w:val="24"/>
          </w:rPr>
          <w:t>大视场虚拟现实头盔显示器光学系统研究</w:t>
        </w:r>
        <w:r w:rsidR="00C01635" w:rsidRPr="00C01635">
          <w:rPr>
            <w:rFonts w:hint="eastAsia"/>
            <w:szCs w:val="24"/>
          </w:rPr>
          <w:t>[J]. 2015.</w:t>
        </w:r>
      </w:ins>
      <w:del w:id="708" w:author="18771030236@163.com" w:date="2020-02-20T20:47:00Z">
        <w:r w:rsidRPr="004A44A7" w:rsidDel="00C01635">
          <w:rPr>
            <w:szCs w:val="24"/>
          </w:rPr>
          <w:delText>http://www.gov.cn/xinwen/2018-09/28/content_5326504.htm</w:delText>
        </w:r>
      </w:del>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EE035F" w:rsidRDefault="00EE035F" w:rsidP="00EE035F">
      <w:pPr>
        <w:widowControl/>
        <w:ind w:firstLineChars="0" w:firstLine="0"/>
        <w:rPr>
          <w:color w:val="000000"/>
          <w:kern w:val="0"/>
          <w:szCs w:val="24"/>
          <w:shd w:val="clear" w:color="auto" w:fill="FFFFFF"/>
        </w:rPr>
      </w:pPr>
      <w:r w:rsidRPr="004A44A7">
        <w:rPr>
          <w:color w:val="000000"/>
          <w:kern w:val="0"/>
          <w:szCs w:val="24"/>
          <w:shd w:val="clear" w:color="auto" w:fill="FFFFFF"/>
        </w:rPr>
        <w:t>[</w:t>
      </w:r>
      <w:r>
        <w:rPr>
          <w:rFonts w:hint="eastAsia"/>
          <w:color w:val="000000"/>
          <w:kern w:val="0"/>
          <w:szCs w:val="24"/>
          <w:shd w:val="clear" w:color="auto" w:fill="FFFFFF"/>
        </w:rPr>
        <w:t>19</w:t>
      </w:r>
      <w:r w:rsidRPr="004A44A7">
        <w:rPr>
          <w:color w:val="000000"/>
          <w:kern w:val="0"/>
          <w:szCs w:val="24"/>
          <w:shd w:val="clear" w:color="auto" w:fill="FFFFFF"/>
        </w:rPr>
        <w:t>]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EE035F" w:rsidRPr="00EE035F" w:rsidRDefault="00EE035F" w:rsidP="00EE035F">
      <w:pPr>
        <w:widowControl/>
        <w:ind w:firstLineChars="0" w:firstLine="0"/>
        <w:rPr>
          <w:rFonts w:hint="eastAsia"/>
          <w:color w:val="000000"/>
          <w:kern w:val="0"/>
          <w:szCs w:val="24"/>
          <w:shd w:val="clear" w:color="auto" w:fill="FFFFFF"/>
          <w:rPrChange w:id="709" w:author="18771030236@163.com" w:date="2020-02-21T14:46:00Z">
            <w:rPr>
              <w:rFonts w:hint="eastAsia"/>
              <w:szCs w:val="24"/>
            </w:rPr>
          </w:rPrChange>
        </w:rPr>
        <w:pPrChange w:id="710" w:author="18771030236@163.com" w:date="2020-02-21T14:46:00Z">
          <w:pPr>
            <w:ind w:firstLineChars="0" w:firstLine="0"/>
          </w:pPr>
        </w:pPrChange>
      </w:pPr>
      <w:r w:rsidRPr="00EE035F">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w:t>
      </w:r>
      <w:r w:rsidR="00EE035F">
        <w:rPr>
          <w:rFonts w:hint="eastAsia"/>
          <w:color w:val="000000"/>
          <w:kern w:val="0"/>
          <w:szCs w:val="24"/>
          <w:shd w:val="clear" w:color="auto" w:fill="FFFFFF"/>
        </w:rPr>
        <w:t>21</w:t>
      </w:r>
      <w:r w:rsidRPr="004A44A7">
        <w:rPr>
          <w:color w:val="000000"/>
          <w:kern w:val="0"/>
          <w:szCs w:val="24"/>
          <w:shd w:val="clear" w:color="auto" w:fill="FFFFFF"/>
        </w:rPr>
        <w:t>]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711" w:name="_Toc33123572"/>
      <w:bookmarkStart w:id="712" w:name="_Hlk32161785"/>
      <w:r>
        <w:rPr>
          <w:rFonts w:hint="eastAsia"/>
          <w:shd w:val="clear" w:color="auto" w:fill="FFFFFF"/>
        </w:rPr>
        <w:lastRenderedPageBreak/>
        <w:t>致谢</w:t>
      </w:r>
      <w:bookmarkEnd w:id="711"/>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712"/>
    </w:p>
    <w:p w:rsidR="00F25CEB" w:rsidRDefault="00F25CEB" w:rsidP="00F25CEB">
      <w:pPr>
        <w:pStyle w:val="1"/>
        <w:spacing w:after="652"/>
        <w:ind w:firstLine="640"/>
      </w:pPr>
      <w:bookmarkStart w:id="713" w:name="_Toc33123573"/>
      <w:r>
        <w:rPr>
          <w:rFonts w:hint="eastAsia"/>
        </w:rPr>
        <w:lastRenderedPageBreak/>
        <w:t>攻读学位期间发表的学术论文</w:t>
      </w:r>
      <w:bookmarkEnd w:id="713"/>
    </w:p>
    <w:p w:rsidR="00F25CEB" w:rsidRDefault="00F25CEB" w:rsidP="00F25CEB">
      <w:pPr>
        <w:ind w:firstLine="480"/>
      </w:pPr>
    </w:p>
    <w:p w:rsidR="00F25CEB" w:rsidRPr="00F25CEB" w:rsidRDefault="00F25CEB" w:rsidP="00F45862">
      <w:pPr>
        <w:ind w:firstLineChars="0" w:firstLine="0"/>
      </w:pPr>
      <w:r>
        <w:rPr>
          <w:rFonts w:hint="eastAsia"/>
        </w:rPr>
        <w:t>[</w:t>
      </w:r>
      <w:r>
        <w:t xml:space="preserve">1] </w:t>
      </w:r>
      <w:r w:rsidRPr="00F25CEB">
        <w:t>Chen, Xinyu &amp; Liu, Yu &amp; Wang, Yumei. A Novel Downlink Scheduler Based on Q-Learning for Video Traffic in LTE Networks. 115-119. 10.1109/ICNIDC.2018.8525617.</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0C44" w:rsidRDefault="008A0C44" w:rsidP="00360FD3">
      <w:pPr>
        <w:spacing w:line="240" w:lineRule="auto"/>
        <w:ind w:firstLine="480"/>
      </w:pPr>
      <w:r>
        <w:separator/>
      </w:r>
    </w:p>
    <w:p w:rsidR="008A0C44" w:rsidRDefault="008A0C44">
      <w:pPr>
        <w:ind w:firstLine="480"/>
      </w:pPr>
    </w:p>
  </w:endnote>
  <w:endnote w:type="continuationSeparator" w:id="0">
    <w:p w:rsidR="008A0C44" w:rsidRDefault="008A0C44" w:rsidP="00360FD3">
      <w:pPr>
        <w:spacing w:line="240" w:lineRule="auto"/>
        <w:ind w:firstLine="480"/>
      </w:pPr>
      <w:r>
        <w:continuationSeparator/>
      </w:r>
    </w:p>
    <w:p w:rsidR="008A0C44" w:rsidRDefault="008A0C4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692F83" w:rsidRPr="009C2B48"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692F83"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0C44" w:rsidRDefault="008A0C44" w:rsidP="00360FD3">
      <w:pPr>
        <w:spacing w:line="240" w:lineRule="auto"/>
        <w:ind w:firstLine="480"/>
      </w:pPr>
      <w:r>
        <w:separator/>
      </w:r>
    </w:p>
    <w:p w:rsidR="008A0C44" w:rsidRDefault="008A0C44">
      <w:pPr>
        <w:ind w:firstLine="480"/>
      </w:pPr>
    </w:p>
  </w:footnote>
  <w:footnote w:type="continuationSeparator" w:id="0">
    <w:p w:rsidR="008A0C44" w:rsidRDefault="008A0C44" w:rsidP="00360FD3">
      <w:pPr>
        <w:spacing w:line="240" w:lineRule="auto"/>
        <w:ind w:firstLine="480"/>
      </w:pPr>
      <w:r>
        <w:continuationSeparator/>
      </w:r>
    </w:p>
    <w:p w:rsidR="008A0C44" w:rsidRDefault="008A0C44">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13242">
    <w:pPr>
      <w:pStyle w:val="11"/>
    </w:pPr>
    <w:r>
      <w:fldChar w:fldCharType="begin"/>
    </w:r>
    <w:r>
      <w:instrText xml:space="preserve"> STYLEREF </w:instrText>
    </w:r>
    <w:r>
      <w:instrText>章标题</w:instrText>
    </w:r>
    <w:r>
      <w:instrText xml:space="preserve"> \* MERGEFORMAT </w:instrText>
    </w:r>
    <w:r>
      <w:fldChar w:fldCharType="separate"/>
    </w:r>
    <w:r w:rsidR="00F30221">
      <w:rPr>
        <w:rFonts w:hint="eastAsia"/>
        <w:noProof/>
      </w:rPr>
      <w:t>第三章</w:t>
    </w:r>
    <w:r w:rsidR="00F30221">
      <w:rPr>
        <w:rFonts w:hint="eastAsia"/>
        <w:noProof/>
      </w:rPr>
      <w:t xml:space="preserve"> </w:t>
    </w:r>
    <w:r w:rsidR="00F30221">
      <w:rPr>
        <w:rFonts w:hint="eastAsia"/>
        <w:noProof/>
      </w:rPr>
      <w:t>基于</w:t>
    </w:r>
    <w:r w:rsidR="00F30221">
      <w:rPr>
        <w:rFonts w:hint="eastAsia"/>
        <w:noProof/>
      </w:rPr>
      <w:t>Q-Learning</w:t>
    </w:r>
    <w:r w:rsidR="00F30221">
      <w:rPr>
        <w:rFonts w:hint="eastAsia"/>
        <w:noProof/>
      </w:rPr>
      <w:t>的</w:t>
    </w:r>
    <w:r w:rsidR="00F30221">
      <w:rPr>
        <w:rFonts w:hint="eastAsia"/>
        <w:noProof/>
      </w:rPr>
      <w:t>LTE</w:t>
    </w:r>
    <w:r w:rsidR="00F30221">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8771030236@163.com">
    <w15:presenceInfo w15:providerId="Windows Live" w15:userId="91e4281282fc76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3740C"/>
    <w:rsid w:val="000458ED"/>
    <w:rsid w:val="00051E01"/>
    <w:rsid w:val="00052EE4"/>
    <w:rsid w:val="00065AA3"/>
    <w:rsid w:val="000871C8"/>
    <w:rsid w:val="000A165B"/>
    <w:rsid w:val="000A672B"/>
    <w:rsid w:val="000C1CB7"/>
    <w:rsid w:val="000C3871"/>
    <w:rsid w:val="000D153C"/>
    <w:rsid w:val="000D1CB2"/>
    <w:rsid w:val="000E0608"/>
    <w:rsid w:val="000E1A6B"/>
    <w:rsid w:val="000E3222"/>
    <w:rsid w:val="000F04F0"/>
    <w:rsid w:val="0010297B"/>
    <w:rsid w:val="0011737F"/>
    <w:rsid w:val="00124808"/>
    <w:rsid w:val="00124D8D"/>
    <w:rsid w:val="00143859"/>
    <w:rsid w:val="0014586A"/>
    <w:rsid w:val="00154F4A"/>
    <w:rsid w:val="00155F99"/>
    <w:rsid w:val="00157509"/>
    <w:rsid w:val="00161658"/>
    <w:rsid w:val="0016537E"/>
    <w:rsid w:val="00183F75"/>
    <w:rsid w:val="001946FA"/>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61624"/>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4756"/>
    <w:rsid w:val="003B488E"/>
    <w:rsid w:val="003C349D"/>
    <w:rsid w:val="003D2778"/>
    <w:rsid w:val="003F0B03"/>
    <w:rsid w:val="00402DE6"/>
    <w:rsid w:val="004072A2"/>
    <w:rsid w:val="004113A0"/>
    <w:rsid w:val="004140B7"/>
    <w:rsid w:val="004264CF"/>
    <w:rsid w:val="0042755B"/>
    <w:rsid w:val="0042778C"/>
    <w:rsid w:val="004562DF"/>
    <w:rsid w:val="00462D26"/>
    <w:rsid w:val="00483A0D"/>
    <w:rsid w:val="004920C5"/>
    <w:rsid w:val="00493FB7"/>
    <w:rsid w:val="004A44A7"/>
    <w:rsid w:val="004B7703"/>
    <w:rsid w:val="004C374C"/>
    <w:rsid w:val="004E1F50"/>
    <w:rsid w:val="004E6408"/>
    <w:rsid w:val="004F4127"/>
    <w:rsid w:val="004F4A0E"/>
    <w:rsid w:val="004F6DDD"/>
    <w:rsid w:val="004F78C2"/>
    <w:rsid w:val="00500D25"/>
    <w:rsid w:val="00501951"/>
    <w:rsid w:val="005034B4"/>
    <w:rsid w:val="005126F6"/>
    <w:rsid w:val="00520C89"/>
    <w:rsid w:val="005268F4"/>
    <w:rsid w:val="0053096D"/>
    <w:rsid w:val="00531647"/>
    <w:rsid w:val="005362D8"/>
    <w:rsid w:val="0054106A"/>
    <w:rsid w:val="00553217"/>
    <w:rsid w:val="0055635D"/>
    <w:rsid w:val="00561237"/>
    <w:rsid w:val="00570052"/>
    <w:rsid w:val="00572E46"/>
    <w:rsid w:val="00581926"/>
    <w:rsid w:val="005A38EE"/>
    <w:rsid w:val="005A4FA3"/>
    <w:rsid w:val="005B3220"/>
    <w:rsid w:val="005C4AC7"/>
    <w:rsid w:val="005C729B"/>
    <w:rsid w:val="005C77DE"/>
    <w:rsid w:val="005E16C8"/>
    <w:rsid w:val="00606977"/>
    <w:rsid w:val="00611B58"/>
    <w:rsid w:val="00633C71"/>
    <w:rsid w:val="00634889"/>
    <w:rsid w:val="00635BE6"/>
    <w:rsid w:val="00635E81"/>
    <w:rsid w:val="00662845"/>
    <w:rsid w:val="00666EF6"/>
    <w:rsid w:val="00680604"/>
    <w:rsid w:val="0069067E"/>
    <w:rsid w:val="00690952"/>
    <w:rsid w:val="0069144A"/>
    <w:rsid w:val="00692F83"/>
    <w:rsid w:val="00695BD7"/>
    <w:rsid w:val="006A2B5E"/>
    <w:rsid w:val="006A3D0D"/>
    <w:rsid w:val="006C448E"/>
    <w:rsid w:val="006E00F4"/>
    <w:rsid w:val="00707EB6"/>
    <w:rsid w:val="00710555"/>
    <w:rsid w:val="00715A7B"/>
    <w:rsid w:val="007241F0"/>
    <w:rsid w:val="0072591A"/>
    <w:rsid w:val="00734B4C"/>
    <w:rsid w:val="00741723"/>
    <w:rsid w:val="0076214A"/>
    <w:rsid w:val="00790EDA"/>
    <w:rsid w:val="007931B5"/>
    <w:rsid w:val="00795F4F"/>
    <w:rsid w:val="007B40F2"/>
    <w:rsid w:val="007C15B3"/>
    <w:rsid w:val="007D4976"/>
    <w:rsid w:val="007D57A5"/>
    <w:rsid w:val="007D6F0A"/>
    <w:rsid w:val="007E03BB"/>
    <w:rsid w:val="007E4311"/>
    <w:rsid w:val="007E491B"/>
    <w:rsid w:val="00800B3A"/>
    <w:rsid w:val="008013C3"/>
    <w:rsid w:val="00811CE5"/>
    <w:rsid w:val="0081298B"/>
    <w:rsid w:val="0081686A"/>
    <w:rsid w:val="00835A96"/>
    <w:rsid w:val="00836400"/>
    <w:rsid w:val="00840584"/>
    <w:rsid w:val="00843614"/>
    <w:rsid w:val="00851772"/>
    <w:rsid w:val="00883B98"/>
    <w:rsid w:val="00884948"/>
    <w:rsid w:val="00891D0B"/>
    <w:rsid w:val="008A0C44"/>
    <w:rsid w:val="008A79FD"/>
    <w:rsid w:val="008B6457"/>
    <w:rsid w:val="008C4BF0"/>
    <w:rsid w:val="008D7DA8"/>
    <w:rsid w:val="008E1157"/>
    <w:rsid w:val="008E1DCA"/>
    <w:rsid w:val="008F7F26"/>
    <w:rsid w:val="0091613C"/>
    <w:rsid w:val="00917089"/>
    <w:rsid w:val="00932CCA"/>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17CD5"/>
    <w:rsid w:val="00A26B91"/>
    <w:rsid w:val="00A4199B"/>
    <w:rsid w:val="00A476A8"/>
    <w:rsid w:val="00A56FE5"/>
    <w:rsid w:val="00A605BB"/>
    <w:rsid w:val="00A662FD"/>
    <w:rsid w:val="00A67FB7"/>
    <w:rsid w:val="00A70931"/>
    <w:rsid w:val="00A75B75"/>
    <w:rsid w:val="00A9683F"/>
    <w:rsid w:val="00AA10BA"/>
    <w:rsid w:val="00AA64FE"/>
    <w:rsid w:val="00AB310A"/>
    <w:rsid w:val="00AB338B"/>
    <w:rsid w:val="00AD3E76"/>
    <w:rsid w:val="00AE3316"/>
    <w:rsid w:val="00AE4934"/>
    <w:rsid w:val="00AF725C"/>
    <w:rsid w:val="00B13242"/>
    <w:rsid w:val="00B2454C"/>
    <w:rsid w:val="00B3124B"/>
    <w:rsid w:val="00B33AE9"/>
    <w:rsid w:val="00B5151F"/>
    <w:rsid w:val="00B62069"/>
    <w:rsid w:val="00B74A5F"/>
    <w:rsid w:val="00B75A27"/>
    <w:rsid w:val="00B7651B"/>
    <w:rsid w:val="00B85642"/>
    <w:rsid w:val="00B9510C"/>
    <w:rsid w:val="00B95B8E"/>
    <w:rsid w:val="00BA2D6D"/>
    <w:rsid w:val="00BA7950"/>
    <w:rsid w:val="00BD3E11"/>
    <w:rsid w:val="00BE4C05"/>
    <w:rsid w:val="00BE50F2"/>
    <w:rsid w:val="00C01635"/>
    <w:rsid w:val="00C050CD"/>
    <w:rsid w:val="00C07A87"/>
    <w:rsid w:val="00C13536"/>
    <w:rsid w:val="00C27C20"/>
    <w:rsid w:val="00C50197"/>
    <w:rsid w:val="00C72837"/>
    <w:rsid w:val="00C84D12"/>
    <w:rsid w:val="00C85C8B"/>
    <w:rsid w:val="00CA6228"/>
    <w:rsid w:val="00CB30FA"/>
    <w:rsid w:val="00CD575F"/>
    <w:rsid w:val="00CF2B6F"/>
    <w:rsid w:val="00D00B14"/>
    <w:rsid w:val="00D03417"/>
    <w:rsid w:val="00D10501"/>
    <w:rsid w:val="00D131FF"/>
    <w:rsid w:val="00D133DD"/>
    <w:rsid w:val="00D27912"/>
    <w:rsid w:val="00D30C9B"/>
    <w:rsid w:val="00D44FCA"/>
    <w:rsid w:val="00D50C95"/>
    <w:rsid w:val="00D72D86"/>
    <w:rsid w:val="00D740B8"/>
    <w:rsid w:val="00D86B7A"/>
    <w:rsid w:val="00D9250C"/>
    <w:rsid w:val="00D9441F"/>
    <w:rsid w:val="00DA34A9"/>
    <w:rsid w:val="00DA3A17"/>
    <w:rsid w:val="00DD20B9"/>
    <w:rsid w:val="00DE2B34"/>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A5823"/>
    <w:rsid w:val="00EC3CDC"/>
    <w:rsid w:val="00ED197D"/>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227A"/>
    <w:rsid w:val="00F560EC"/>
    <w:rsid w:val="00F71650"/>
    <w:rsid w:val="00F77767"/>
    <w:rsid w:val="00F910E2"/>
    <w:rsid w:val="00F926E4"/>
    <w:rsid w:val="00F962B6"/>
    <w:rsid w:val="00FA5804"/>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B981B"/>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2F5ECB"/>
    <w:pPr>
      <w:spacing w:beforeLines="50" w:before="50" w:afterLines="50" w:after="50"/>
      <w:ind w:firstLineChars="0" w:firstLine="0"/>
      <w:jc w:val="left"/>
      <w:outlineLvl w:val="1"/>
    </w:pPr>
    <w:rPr>
      <w:rFonts w:eastAsia="黑体" w:cstheme="majorBidi"/>
      <w:bCs/>
      <w:sz w:val="28"/>
      <w:szCs w:val="32"/>
    </w:rPr>
  </w:style>
  <w:style w:type="character" w:customStyle="1" w:styleId="a4">
    <w:name w:val="标题 字符"/>
    <w:aliases w:val="一级标题 字符"/>
    <w:basedOn w:val="a0"/>
    <w:link w:val="a3"/>
    <w:uiPriority w:val="10"/>
    <w:rsid w:val="002F5ECB"/>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F25CEB"/>
    <w:pPr>
      <w:ind w:firstLineChars="0" w:firstLine="0"/>
      <w:jc w:val="left"/>
    </w:pPr>
    <w:rPr>
      <w:bCs/>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2F5ECB"/>
    <w:pPr>
      <w:spacing w:beforeLines="50" w:before="50" w:afterLines="50" w:after="50"/>
      <w:ind w:firstLineChars="0" w:firstLine="0"/>
      <w:jc w:val="left"/>
      <w:outlineLvl w:val="2"/>
    </w:pPr>
    <w:rPr>
      <w:rFonts w:eastAsia="黑体" w:cstheme="minorBidi"/>
      <w:bCs/>
      <w:kern w:val="28"/>
      <w:szCs w:val="32"/>
    </w:rPr>
  </w:style>
  <w:style w:type="character" w:customStyle="1" w:styleId="ab">
    <w:name w:val="副标题 字符"/>
    <w:aliases w:val="二级标题 字符"/>
    <w:basedOn w:val="a0"/>
    <w:link w:val="aa"/>
    <w:uiPriority w:val="11"/>
    <w:rsid w:val="002F5ECB"/>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F5ECB"/>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
    <w:next w:val="a"/>
    <w:link w:val="TOC30"/>
    <w:autoRedefine/>
    <w:uiPriority w:val="39"/>
    <w:unhideWhenUsed/>
    <w:rsid w:val="00F25CEB"/>
    <w:pPr>
      <w:ind w:leftChars="400" w:left="400" w:firstLineChars="0" w:firstLine="0"/>
      <w:jc w:val="left"/>
    </w:pPr>
    <w:rPr>
      <w:iCs/>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 w:type="paragraph" w:customStyle="1" w:styleId="af6">
    <w:name w:val="图表标题"/>
    <w:basedOn w:val="4"/>
    <w:link w:val="af7"/>
    <w:qFormat/>
    <w:rsid w:val="00BA2D6D"/>
    <w:pPr>
      <w:tabs>
        <w:tab w:val="right" w:leader="dot" w:pos="8296"/>
      </w:tabs>
      <w:spacing w:before="80" w:after="80" w:line="319" w:lineRule="auto"/>
      <w:ind w:firstLineChars="0" w:firstLine="0"/>
      <w:jc w:val="center"/>
    </w:pPr>
    <w:rPr>
      <w:rFonts w:ascii="Times New Roman" w:eastAsia="楷体" w:hAnsi="Times New Roman"/>
      <w:b w:val="0"/>
      <w:noProof/>
      <w:sz w:val="21"/>
    </w:rPr>
  </w:style>
  <w:style w:type="character" w:customStyle="1" w:styleId="TOC30">
    <w:name w:val="TOC 3 字符"/>
    <w:basedOn w:val="a0"/>
    <w:link w:val="TOC3"/>
    <w:uiPriority w:val="39"/>
    <w:rsid w:val="00F25CEB"/>
    <w:rPr>
      <w:rFonts w:ascii="Times New Roman" w:eastAsia="宋体" w:hAnsi="Times New Roman" w:cs="Times New Roman"/>
      <w:iCs/>
      <w:sz w:val="24"/>
      <w:szCs w:val="20"/>
    </w:rPr>
  </w:style>
  <w:style w:type="character" w:customStyle="1" w:styleId="af7">
    <w:name w:val="图表标题 字符"/>
    <w:basedOn w:val="TOC30"/>
    <w:link w:val="af6"/>
    <w:rsid w:val="00BA2D6D"/>
    <w:rPr>
      <w:rFonts w:ascii="Times New Roman" w:eastAsia="楷体" w:hAnsi="Times New Roman" w:cstheme="majorBidi"/>
      <w:bCs/>
      <w:iCs w:val="0"/>
      <w:noProof/>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1CD78-1720-4DD7-9DE2-F4ABCFB32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3</TotalTime>
  <Pages>69</Pages>
  <Words>8499</Words>
  <Characters>48448</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9</cp:revision>
  <dcterms:created xsi:type="dcterms:W3CDTF">2020-02-08T08:47:00Z</dcterms:created>
  <dcterms:modified xsi:type="dcterms:W3CDTF">2020-02-21T18:17:00Z</dcterms:modified>
</cp:coreProperties>
</file>